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notesSlides/notesSlide6.xml" ContentType="application/vnd.openxmlformats-officedocument.presentationml.notesSlid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7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4"/>
  </p:notesMasterIdLst>
  <p:sldIdLst>
    <p:sldId id="285" r:id="rId2"/>
    <p:sldId id="286" r:id="rId3"/>
    <p:sldId id="287" r:id="rId4"/>
    <p:sldId id="288" r:id="rId5"/>
    <p:sldId id="312" r:id="rId6"/>
    <p:sldId id="290" r:id="rId7"/>
    <p:sldId id="313" r:id="rId8"/>
    <p:sldId id="291" r:id="rId9"/>
    <p:sldId id="292" r:id="rId10"/>
    <p:sldId id="293" r:id="rId11"/>
    <p:sldId id="294" r:id="rId12"/>
    <p:sldId id="314" r:id="rId13"/>
    <p:sldId id="298" r:id="rId14"/>
    <p:sldId id="315" r:id="rId15"/>
    <p:sldId id="300" r:id="rId16"/>
    <p:sldId id="316" r:id="rId17"/>
    <p:sldId id="301" r:id="rId18"/>
    <p:sldId id="302" r:id="rId19"/>
    <p:sldId id="317" r:id="rId20"/>
    <p:sldId id="318" r:id="rId21"/>
    <p:sldId id="305" r:id="rId22"/>
    <p:sldId id="319" r:id="rId23"/>
    <p:sldId id="320" r:id="rId24"/>
    <p:sldId id="321" r:id="rId25"/>
    <p:sldId id="322" r:id="rId26"/>
    <p:sldId id="309" r:id="rId27"/>
    <p:sldId id="323" r:id="rId28"/>
    <p:sldId id="325" r:id="rId29"/>
    <p:sldId id="326" r:id="rId30"/>
    <p:sldId id="327" r:id="rId31"/>
    <p:sldId id="328" r:id="rId32"/>
    <p:sldId id="330" r:id="rId33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 err="1" smtClean="0"/>
            <a:t>Hashing</a:t>
          </a:r>
          <a:r>
            <a:rPr lang="es-AR" sz="2800" dirty="0" smtClean="0"/>
            <a:t> </a:t>
          </a:r>
          <a:endParaRPr lang="es-AR" sz="2800" dirty="0"/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 smtClean="0"/>
            <a:t>Definición</a:t>
          </a:r>
          <a:endParaRPr lang="es-AR" sz="2800" dirty="0"/>
        </a:p>
      </dgm:t>
    </dgm:pt>
    <dgm:pt modelId="{793E9D3F-C0D4-4107-ADB8-2B2227FBEAC1}" type="parTrans" cxnId="{4B16A5A3-23D7-4277-89E6-3619BD3C2F11}">
      <dgm:prSet/>
      <dgm:spPr/>
      <dgm:t>
        <a:bodyPr/>
        <a:lstStyle/>
        <a:p>
          <a:endParaRPr lang="es-AR"/>
        </a:p>
      </dgm:t>
    </dgm:pt>
    <dgm:pt modelId="{12C3E3FB-90A8-4E6E-9FF8-98101AD8B31B}" type="sibTrans" cxnId="{4B16A5A3-23D7-4277-89E6-3619BD3C2F11}">
      <dgm:prSet/>
      <dgm:spPr/>
      <dgm:t>
        <a:bodyPr/>
        <a:lstStyle/>
        <a:p>
          <a:endParaRPr lang="es-AR"/>
        </a:p>
      </dgm:t>
    </dgm:pt>
    <dgm:pt modelId="{3AA8772D-EE9D-4A8A-9FB6-F4ACF9708A29}">
      <dgm:prSet phldrT="[Texto]" custT="1"/>
      <dgm:spPr/>
      <dgm:t>
        <a:bodyPr/>
        <a:lstStyle/>
        <a:p>
          <a:r>
            <a:rPr lang="es-AR" sz="2800" dirty="0" smtClean="0"/>
            <a:t>Propiedades</a:t>
          </a:r>
        </a:p>
      </dgm:t>
    </dgm:pt>
    <dgm:pt modelId="{94A72368-CD94-46DB-B572-7A77C9D8AB98}" type="parTrans" cxnId="{114B9129-35F2-4F02-AA30-DE7AEF25B1BF}">
      <dgm:prSet/>
      <dgm:spPr/>
      <dgm:t>
        <a:bodyPr/>
        <a:lstStyle/>
        <a:p>
          <a:endParaRPr lang="es-AR"/>
        </a:p>
      </dgm:t>
    </dgm:pt>
    <dgm:pt modelId="{EC34E425-E57F-46D7-8EC3-6415697AFCC4}" type="sibTrans" cxnId="{114B9129-35F2-4F02-AA30-DE7AEF25B1BF}">
      <dgm:prSet/>
      <dgm:spPr/>
      <dgm:t>
        <a:bodyPr/>
        <a:lstStyle/>
        <a:p>
          <a:endParaRPr lang="es-AR"/>
        </a:p>
      </dgm:t>
    </dgm:pt>
    <dgm:pt modelId="{6CB56177-5C7F-40F4-A7DB-342EC1F7F82B}">
      <dgm:prSet phldrT="[Texto]" custT="1"/>
      <dgm:spPr/>
      <dgm:t>
        <a:bodyPr/>
        <a:lstStyle/>
        <a:p>
          <a:r>
            <a:rPr lang="es-AR" sz="2800" dirty="0" smtClean="0"/>
            <a:t>Función de hash</a:t>
          </a:r>
        </a:p>
      </dgm:t>
    </dgm:pt>
    <dgm:pt modelId="{174CEF97-90A1-4388-BE9C-8F49D4B8D392}" type="parTrans" cxnId="{523EA451-66E5-42B2-AE2F-3069345C4B22}">
      <dgm:prSet/>
      <dgm:spPr/>
      <dgm:t>
        <a:bodyPr/>
        <a:lstStyle/>
        <a:p>
          <a:endParaRPr lang="es-AR"/>
        </a:p>
      </dgm:t>
    </dgm:pt>
    <dgm:pt modelId="{22FCE0A5-1CA0-4C58-97CD-392539B05032}" type="sibTrans" cxnId="{523EA451-66E5-42B2-AE2F-3069345C4B22}">
      <dgm:prSet/>
      <dgm:spPr/>
      <dgm:t>
        <a:bodyPr/>
        <a:lstStyle/>
        <a:p>
          <a:endParaRPr lang="es-AR"/>
        </a:p>
      </dgm:t>
    </dgm:pt>
    <dgm:pt modelId="{9189A97E-362B-4FE2-8893-3A9CD691A1A0}">
      <dgm:prSet phldrT="[Texto]" custT="1"/>
      <dgm:spPr/>
      <dgm:t>
        <a:bodyPr/>
        <a:lstStyle/>
        <a:p>
          <a:r>
            <a:rPr lang="es-AR" sz="2800" dirty="0" smtClean="0"/>
            <a:t>Propiedades</a:t>
          </a:r>
          <a:endParaRPr lang="es-AR" sz="2800" dirty="0"/>
        </a:p>
      </dgm:t>
    </dgm:pt>
    <dgm:pt modelId="{CACA7C36-1EDB-4507-B017-BD4CE825FED7}" type="parTrans" cxnId="{B7101C0F-FA81-4BB0-A9A2-B4500E9E6F58}">
      <dgm:prSet/>
      <dgm:spPr/>
      <dgm:t>
        <a:bodyPr/>
        <a:lstStyle/>
        <a:p>
          <a:endParaRPr lang="es-AR"/>
        </a:p>
      </dgm:t>
    </dgm:pt>
    <dgm:pt modelId="{9F1A50A2-A3D4-4158-BCC9-763697119861}" type="sibTrans" cxnId="{B7101C0F-FA81-4BB0-A9A2-B4500E9E6F58}">
      <dgm:prSet/>
      <dgm:spPr/>
      <dgm:t>
        <a:bodyPr/>
        <a:lstStyle/>
        <a:p>
          <a:endParaRPr lang="es-AR"/>
        </a:p>
      </dgm:t>
    </dgm:pt>
    <dgm:pt modelId="{278057D8-E844-4F8B-8B75-C8A2903DCF17}">
      <dgm:prSet phldrT="[Texto]" custT="1"/>
      <dgm:spPr/>
      <dgm:t>
        <a:bodyPr/>
        <a:lstStyle/>
        <a:p>
          <a:r>
            <a:rPr lang="es-AR" sz="2800" dirty="0" smtClean="0"/>
            <a:t>Tipos</a:t>
          </a:r>
          <a:endParaRPr lang="es-AR" sz="2800" dirty="0"/>
        </a:p>
      </dgm:t>
    </dgm:pt>
    <dgm:pt modelId="{D209F703-6B5A-44A2-B3BC-7A92AF3D069A}" type="parTrans" cxnId="{FD409F22-4ABC-4293-BBD6-F573C0E27625}">
      <dgm:prSet/>
      <dgm:spPr/>
      <dgm:t>
        <a:bodyPr/>
        <a:lstStyle/>
        <a:p>
          <a:endParaRPr lang="es-AR"/>
        </a:p>
      </dgm:t>
    </dgm:pt>
    <dgm:pt modelId="{2F368737-10DE-430B-957E-49B8BBAB649F}" type="sibTrans" cxnId="{FD409F22-4ABC-4293-BBD6-F573C0E27625}">
      <dgm:prSet/>
      <dgm:spPr/>
      <dgm:t>
        <a:bodyPr/>
        <a:lstStyle/>
        <a:p>
          <a:endParaRPr lang="es-AR"/>
        </a:p>
      </dgm:t>
    </dgm:pt>
    <dgm:pt modelId="{DF5E11BF-7A98-4D45-94D1-F3ADFE6E4238}">
      <dgm:prSet phldrT="[Texto]" custT="1"/>
      <dgm:spPr/>
      <dgm:t>
        <a:bodyPr/>
        <a:lstStyle/>
        <a:p>
          <a:r>
            <a:rPr lang="es-AR" sz="2800" dirty="0" smtClean="0"/>
            <a:t>Tratamiento del </a:t>
          </a:r>
          <a:r>
            <a:rPr lang="es-AR" sz="2800" dirty="0" err="1" smtClean="0"/>
            <a:t>overflow</a:t>
          </a:r>
          <a:r>
            <a:rPr lang="es-AR" sz="2800" dirty="0" smtClean="0"/>
            <a:t> </a:t>
          </a:r>
        </a:p>
      </dgm:t>
    </dgm:pt>
    <dgm:pt modelId="{29D8FEFB-2C52-422F-ABD3-D06341919616}" type="parTrans" cxnId="{CE965EA7-4634-4801-BD32-07C6492FE685}">
      <dgm:prSet/>
      <dgm:spPr/>
      <dgm:t>
        <a:bodyPr/>
        <a:lstStyle/>
        <a:p>
          <a:endParaRPr lang="es-AR"/>
        </a:p>
      </dgm:t>
    </dgm:pt>
    <dgm:pt modelId="{1172EC15-E56E-4C5B-A54A-9DC06D493BAD}" type="sibTrans" cxnId="{CE965EA7-4634-4801-BD32-07C6492FE685}">
      <dgm:prSet/>
      <dgm:spPr/>
      <dgm:t>
        <a:bodyPr/>
        <a:lstStyle/>
        <a:p>
          <a:endParaRPr lang="es-AR"/>
        </a:p>
      </dgm:t>
    </dgm:pt>
    <dgm:pt modelId="{83EB5C38-77E5-4DFB-AAB6-26C22B18F799}">
      <dgm:prSet phldrT="[Texto]" custT="1"/>
      <dgm:spPr/>
      <dgm:t>
        <a:bodyPr/>
        <a:lstStyle/>
        <a:p>
          <a:r>
            <a:rPr lang="es-AR" sz="2800" dirty="0" smtClean="0"/>
            <a:t>Dispersión</a:t>
          </a:r>
        </a:p>
      </dgm:t>
    </dgm:pt>
    <dgm:pt modelId="{410AC711-CC47-4119-9EE6-41CB124B34FD}" type="parTrans" cxnId="{E6349E3E-62E6-4354-8569-42E9EB48A186}">
      <dgm:prSet/>
      <dgm:spPr/>
      <dgm:t>
        <a:bodyPr/>
        <a:lstStyle/>
        <a:p>
          <a:endParaRPr lang="es-AR"/>
        </a:p>
      </dgm:t>
    </dgm:pt>
    <dgm:pt modelId="{05683EC0-BCCD-41CC-BB5A-B2405EECCF0A}" type="sibTrans" cxnId="{E6349E3E-62E6-4354-8569-42E9EB48A186}">
      <dgm:prSet/>
      <dgm:spPr/>
      <dgm:t>
        <a:bodyPr/>
        <a:lstStyle/>
        <a:p>
          <a:endParaRPr lang="es-AR"/>
        </a:p>
      </dgm:t>
    </dgm:pt>
    <dgm:pt modelId="{EECE695A-97D9-4B47-84C9-443A09F147C9}">
      <dgm:prSet phldrT="[Texto]" custT="1"/>
      <dgm:spPr/>
      <dgm:t>
        <a:bodyPr/>
        <a:lstStyle/>
        <a:p>
          <a:r>
            <a:rPr lang="es-AR" sz="2800" dirty="0" err="1" smtClean="0"/>
            <a:t>Estatica</a:t>
          </a:r>
          <a:endParaRPr lang="es-AR" sz="2800" dirty="0" smtClean="0"/>
        </a:p>
      </dgm:t>
    </dgm:pt>
    <dgm:pt modelId="{6575BEC4-9F12-4F94-B195-065963776EAA}" type="parTrans" cxnId="{FF8BADA8-A2E5-4123-8367-5B4A356A9DDD}">
      <dgm:prSet/>
      <dgm:spPr/>
      <dgm:t>
        <a:bodyPr/>
        <a:lstStyle/>
        <a:p>
          <a:endParaRPr lang="es-AR"/>
        </a:p>
      </dgm:t>
    </dgm:pt>
    <dgm:pt modelId="{1F62C1D5-CB6D-4913-BB62-044C0106D37F}" type="sibTrans" cxnId="{FF8BADA8-A2E5-4123-8367-5B4A356A9DDD}">
      <dgm:prSet/>
      <dgm:spPr/>
      <dgm:t>
        <a:bodyPr/>
        <a:lstStyle/>
        <a:p>
          <a:endParaRPr lang="es-AR"/>
        </a:p>
      </dgm:t>
    </dgm:pt>
    <dgm:pt modelId="{693FD19A-726A-48A3-AE63-A158FA792F07}">
      <dgm:prSet phldrT="[Texto]" custT="1"/>
      <dgm:spPr/>
      <dgm:t>
        <a:bodyPr/>
        <a:lstStyle/>
        <a:p>
          <a:r>
            <a:rPr lang="es-AR" sz="2800" dirty="0" smtClean="0"/>
            <a:t>Dinámica </a:t>
          </a:r>
        </a:p>
      </dgm:t>
    </dgm:pt>
    <dgm:pt modelId="{30E191E9-D7CA-4171-9D59-E175A2E790C2}" type="parTrans" cxnId="{9A8694F2-7E6C-435B-B206-9E590AC956B6}">
      <dgm:prSet/>
      <dgm:spPr/>
      <dgm:t>
        <a:bodyPr/>
        <a:lstStyle/>
        <a:p>
          <a:endParaRPr lang="es-AR"/>
        </a:p>
      </dgm:t>
    </dgm:pt>
    <dgm:pt modelId="{5EDE82FB-088E-4653-A853-FC0D93F3E3EF}" type="sibTrans" cxnId="{9A8694F2-7E6C-435B-B206-9E590AC956B6}">
      <dgm:prSet/>
      <dgm:spPr/>
      <dgm:t>
        <a:bodyPr/>
        <a:lstStyle/>
        <a:p>
          <a:endParaRPr lang="es-AR"/>
        </a:p>
      </dgm:t>
    </dgm:pt>
    <dgm:pt modelId="{2699B20C-97C3-4281-964E-462F06461AE6}">
      <dgm:prSet phldrT="[Texto]" custT="1"/>
      <dgm:spPr/>
      <dgm:t>
        <a:bodyPr/>
        <a:lstStyle/>
        <a:p>
          <a:r>
            <a:rPr lang="es-AR" sz="2800" dirty="0" smtClean="0"/>
            <a:t>Densidad / tamaño nodo</a:t>
          </a:r>
        </a:p>
      </dgm:t>
    </dgm:pt>
    <dgm:pt modelId="{C8CA58DA-679B-497A-964D-EEDFBF416336}" type="parTrans" cxnId="{F4DF830B-09D1-42E4-9512-8B6E98C19074}">
      <dgm:prSet/>
      <dgm:spPr/>
      <dgm:t>
        <a:bodyPr/>
        <a:lstStyle/>
        <a:p>
          <a:endParaRPr lang="es-AR"/>
        </a:p>
      </dgm:t>
    </dgm:pt>
    <dgm:pt modelId="{82ED3963-F609-4E0F-A67B-BF38CCAA0416}" type="sibTrans" cxnId="{F4DF830B-09D1-42E4-9512-8B6E98C19074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70697C-D4F2-409B-97AC-C7A875422974}" type="pres">
      <dgm:prSet presAssocID="{2017F0E6-7657-4238-90F1-B7381578B292}" presName="descendantText" presStyleLbl="alignAccFollowNode1" presStyleIdx="0" presStyleCnt="3" custScaleY="13549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738573A-BB5F-45AA-88D2-908377CC04BE}" type="pres">
      <dgm:prSet presAssocID="{3AA8772D-EE9D-4A8A-9FB6-F4ACF9708A29}" presName="descendantText" presStyleLbl="alignAccFollowNode1" presStyleIdx="1" presStyleCnt="3" custScaleY="127565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668CE46-DCB1-4999-8B67-5DE1338B8C90}" type="pres">
      <dgm:prSet presAssocID="{EC34E425-E57F-46D7-8EC3-6415697AFCC4}" presName="sp" presStyleCnt="0"/>
      <dgm:spPr/>
    </dgm:pt>
    <dgm:pt modelId="{17BEB34D-7370-41AA-961F-66A10A10BFB7}" type="pres">
      <dgm:prSet presAssocID="{83EB5C38-77E5-4DFB-AAB6-26C22B18F799}" presName="linNode" presStyleCnt="0"/>
      <dgm:spPr/>
    </dgm:pt>
    <dgm:pt modelId="{7E086B62-2190-4AB3-B716-C42D302D7E8D}" type="pres">
      <dgm:prSet presAssocID="{83EB5C38-77E5-4DFB-AAB6-26C22B18F799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F02A409-0C47-46B5-98D1-D1DE5425F6DC}" type="pres">
      <dgm:prSet presAssocID="{83EB5C38-77E5-4DFB-AAB6-26C22B18F799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E323198A-75CA-4A2A-9A64-840E0A87D5F6}" type="presOf" srcId="{83EB5C38-77E5-4DFB-AAB6-26C22B18F799}" destId="{7E086B62-2190-4AB3-B716-C42D302D7E8D}" srcOrd="0" destOrd="0" presId="urn:microsoft.com/office/officeart/2005/8/layout/vList5"/>
    <dgm:cxn modelId="{C184D2C2-A202-43D5-B743-0153C3CEF03E}" type="presOf" srcId="{693FD19A-726A-48A3-AE63-A158FA792F07}" destId="{AF02A409-0C47-46B5-98D1-D1DE5425F6DC}" srcOrd="0" destOrd="1" presId="urn:microsoft.com/office/officeart/2005/8/layout/vList5"/>
    <dgm:cxn modelId="{E6349E3E-62E6-4354-8569-42E9EB48A186}" srcId="{3819542F-1E60-4726-9E94-CB670C4E7965}" destId="{83EB5C38-77E5-4DFB-AAB6-26C22B18F799}" srcOrd="2" destOrd="0" parTransId="{410AC711-CC47-4119-9EE6-41CB124B34FD}" sibTransId="{05683EC0-BCCD-41CC-BB5A-B2405EECCF0A}"/>
    <dgm:cxn modelId="{CE965EA7-4634-4801-BD32-07C6492FE685}" srcId="{3AA8772D-EE9D-4A8A-9FB6-F4ACF9708A29}" destId="{DF5E11BF-7A98-4D45-94D1-F3ADFE6E4238}" srcOrd="2" destOrd="0" parTransId="{29D8FEFB-2C52-422F-ABD3-D06341919616}" sibTransId="{1172EC15-E56E-4C5B-A54A-9DC06D493BAD}"/>
    <dgm:cxn modelId="{62B83AD6-102B-40BE-AF14-566AA6DB796B}" type="presOf" srcId="{EECE695A-97D9-4B47-84C9-443A09F147C9}" destId="{AF02A409-0C47-46B5-98D1-D1DE5425F6DC}" srcOrd="0" destOrd="0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FD409F22-4ABC-4293-BBD6-F573C0E27625}" srcId="{2017F0E6-7657-4238-90F1-B7381578B292}" destId="{278057D8-E844-4F8B-8B75-C8A2903DCF17}" srcOrd="1" destOrd="0" parTransId="{D209F703-6B5A-44A2-B3BC-7A92AF3D069A}" sibTransId="{2F368737-10DE-430B-957E-49B8BBAB649F}"/>
    <dgm:cxn modelId="{FF8BADA8-A2E5-4123-8367-5B4A356A9DDD}" srcId="{83EB5C38-77E5-4DFB-AAB6-26C22B18F799}" destId="{EECE695A-97D9-4B47-84C9-443A09F147C9}" srcOrd="0" destOrd="0" parTransId="{6575BEC4-9F12-4F94-B195-065963776EAA}" sibTransId="{1F62C1D5-CB6D-4913-BB62-044C0106D37F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27CF494E-5B6E-475B-A723-8F7D893BD14B}" type="presOf" srcId="{DF5E11BF-7A98-4D45-94D1-F3ADFE6E4238}" destId="{6738573A-BB5F-45AA-88D2-908377CC04BE}" srcOrd="0" destOrd="2" presId="urn:microsoft.com/office/officeart/2005/8/layout/vList5"/>
    <dgm:cxn modelId="{DD3A2628-53C3-4A90-B77D-8474ABCE3D5F}" type="presOf" srcId="{278057D8-E844-4F8B-8B75-C8A2903DCF17}" destId="{8E70697C-D4F2-409B-97AC-C7A875422974}" srcOrd="0" destOrd="1" presId="urn:microsoft.com/office/officeart/2005/8/layout/vList5"/>
    <dgm:cxn modelId="{7D50AE10-CE75-4A16-8D9E-1675BB3D00D0}" type="presOf" srcId="{2699B20C-97C3-4281-964E-462F06461AE6}" destId="{6738573A-BB5F-45AA-88D2-908377CC04BE}" srcOrd="0" destOrd="1" presId="urn:microsoft.com/office/officeart/2005/8/layout/vList5"/>
    <dgm:cxn modelId="{B7101C0F-FA81-4BB0-A9A2-B4500E9E6F58}" srcId="{2017F0E6-7657-4238-90F1-B7381578B292}" destId="{9189A97E-362B-4FE2-8893-3A9CD691A1A0}" srcOrd="2" destOrd="0" parTransId="{CACA7C36-1EDB-4507-B017-BD4CE825FED7}" sibTransId="{9F1A50A2-A3D4-4158-BCC9-763697119861}"/>
    <dgm:cxn modelId="{F4DF830B-09D1-42E4-9512-8B6E98C19074}" srcId="{3AA8772D-EE9D-4A8A-9FB6-F4ACF9708A29}" destId="{2699B20C-97C3-4281-964E-462F06461AE6}" srcOrd="1" destOrd="0" parTransId="{C8CA58DA-679B-497A-964D-EEDFBF416336}" sibTransId="{82ED3963-F609-4E0F-A67B-BF38CCAA0416}"/>
    <dgm:cxn modelId="{D933F33E-A330-4494-A61D-09ED4A9A2D14}" type="presOf" srcId="{9189A97E-362B-4FE2-8893-3A9CD691A1A0}" destId="{8E70697C-D4F2-409B-97AC-C7A875422974}" srcOrd="0" destOrd="2" presId="urn:microsoft.com/office/officeart/2005/8/layout/vList5"/>
    <dgm:cxn modelId="{9A8694F2-7E6C-435B-B206-9E590AC956B6}" srcId="{83EB5C38-77E5-4DFB-AAB6-26C22B18F799}" destId="{693FD19A-726A-48A3-AE63-A158FA792F07}" srcOrd="1" destOrd="0" parTransId="{30E191E9-D7CA-4171-9D59-E175A2E790C2}" sibTransId="{5EDE82FB-088E-4653-A853-FC0D93F3E3EF}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  <dgm:cxn modelId="{3D4EA7A3-0061-4350-9534-86589219673C}" type="presParOf" srcId="{36ECBADB-E426-4C9D-AFB9-03094A8537FF}" destId="{4668CE46-DCB1-4999-8B67-5DE1338B8C90}" srcOrd="3" destOrd="0" presId="urn:microsoft.com/office/officeart/2005/8/layout/vList5"/>
    <dgm:cxn modelId="{7D818050-AA74-4D1F-8C5A-5D86C53C35B3}" type="presParOf" srcId="{36ECBADB-E426-4C9D-AFB9-03094A8537FF}" destId="{17BEB34D-7370-41AA-961F-66A10A10BFB7}" srcOrd="4" destOrd="0" presId="urn:microsoft.com/office/officeart/2005/8/layout/vList5"/>
    <dgm:cxn modelId="{2B8C7812-0181-4791-B1CD-EDBDD3886423}" type="presParOf" srcId="{17BEB34D-7370-41AA-961F-66A10A10BFB7}" destId="{7E086B62-2190-4AB3-B716-C42D302D7E8D}" srcOrd="0" destOrd="0" presId="urn:microsoft.com/office/officeart/2005/8/layout/vList5"/>
    <dgm:cxn modelId="{E6DFA755-DB30-4E94-8ADD-809BD15329DE}" type="presParOf" srcId="{17BEB34D-7370-41AA-961F-66A10A10BFB7}" destId="{AF02A409-0C47-46B5-98D1-D1DE5425F6D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C8D9D8D-4758-4242-96EC-2BC4228AE0C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9F30D31-08B0-4110-98BE-078F19E34DEE}">
      <dgm:prSet phldrT="[Texto]"/>
      <dgm:spPr/>
      <dgm:t>
        <a:bodyPr/>
        <a:lstStyle/>
        <a:p>
          <a:r>
            <a:rPr lang="es-AR" altLang="es-AR" dirty="0" smtClean="0"/>
            <a:t>Algoritmos simples de dispersión</a:t>
          </a:r>
          <a:endParaRPr lang="es-AR" dirty="0"/>
        </a:p>
      </dgm:t>
    </dgm:pt>
    <dgm:pt modelId="{BB1A97F8-89F1-49AB-98F1-FA8762EEDAD7}" type="parTrans" cxnId="{6A27D6CB-2D47-4AAC-8589-C5D33A472FEC}">
      <dgm:prSet/>
      <dgm:spPr/>
      <dgm:t>
        <a:bodyPr/>
        <a:lstStyle/>
        <a:p>
          <a:endParaRPr lang="es-AR"/>
        </a:p>
      </dgm:t>
    </dgm:pt>
    <dgm:pt modelId="{50944951-74E6-48B6-9B00-A3BA6B6A1B68}" type="sibTrans" cxnId="{6A27D6CB-2D47-4AAC-8589-C5D33A472FEC}">
      <dgm:prSet/>
      <dgm:spPr/>
      <dgm:t>
        <a:bodyPr/>
        <a:lstStyle/>
        <a:p>
          <a:endParaRPr lang="es-AR"/>
        </a:p>
      </dgm:t>
    </dgm:pt>
    <dgm:pt modelId="{4DD3BD6C-879D-4ABB-A2CF-6A78C67AB7E1}">
      <dgm:prSet/>
      <dgm:spPr/>
      <dgm:t>
        <a:bodyPr/>
        <a:lstStyle/>
        <a:p>
          <a:r>
            <a:rPr lang="es-AR" altLang="es-AR" smtClean="0"/>
            <a:t>Condiciones</a:t>
          </a:r>
          <a:endParaRPr lang="es-AR" altLang="es-AR" dirty="0"/>
        </a:p>
      </dgm:t>
    </dgm:pt>
    <dgm:pt modelId="{71C2CE13-E8B1-42C9-B198-C098B437E62D}" type="parTrans" cxnId="{D5ACD3D3-8B30-48EF-83FF-5DDB734B6988}">
      <dgm:prSet/>
      <dgm:spPr/>
      <dgm:t>
        <a:bodyPr/>
        <a:lstStyle/>
        <a:p>
          <a:endParaRPr lang="es-AR"/>
        </a:p>
      </dgm:t>
    </dgm:pt>
    <dgm:pt modelId="{FE6FD32D-C420-4887-A833-369100D47398}" type="sibTrans" cxnId="{D5ACD3D3-8B30-48EF-83FF-5DDB734B6988}">
      <dgm:prSet/>
      <dgm:spPr/>
      <dgm:t>
        <a:bodyPr/>
        <a:lstStyle/>
        <a:p>
          <a:endParaRPr lang="es-AR"/>
        </a:p>
      </dgm:t>
    </dgm:pt>
    <dgm:pt modelId="{B11E73A7-4215-44FD-B45D-BDE111504F22}">
      <dgm:prSet/>
      <dgm:spPr/>
      <dgm:t>
        <a:bodyPr/>
        <a:lstStyle/>
        <a:p>
          <a:r>
            <a:rPr lang="es-AR" altLang="es-AR" smtClean="0"/>
            <a:t>Repartir registros en forma uniforme</a:t>
          </a:r>
          <a:endParaRPr lang="es-AR" altLang="es-AR" dirty="0"/>
        </a:p>
      </dgm:t>
    </dgm:pt>
    <dgm:pt modelId="{865ABACF-29C3-4173-98F3-FC93F2941B4E}" type="parTrans" cxnId="{79842D1A-0019-4D5D-8B94-529C3424A72E}">
      <dgm:prSet/>
      <dgm:spPr/>
      <dgm:t>
        <a:bodyPr/>
        <a:lstStyle/>
        <a:p>
          <a:endParaRPr lang="es-AR"/>
        </a:p>
      </dgm:t>
    </dgm:pt>
    <dgm:pt modelId="{57176C2C-4B74-4807-9899-B86E66C5FE79}" type="sibTrans" cxnId="{79842D1A-0019-4D5D-8B94-529C3424A72E}">
      <dgm:prSet/>
      <dgm:spPr/>
      <dgm:t>
        <a:bodyPr/>
        <a:lstStyle/>
        <a:p>
          <a:endParaRPr lang="es-AR"/>
        </a:p>
      </dgm:t>
    </dgm:pt>
    <dgm:pt modelId="{A4BB63EC-63D0-4B48-AD7E-87E6E7282365}">
      <dgm:prSet/>
      <dgm:spPr/>
      <dgm:t>
        <a:bodyPr/>
        <a:lstStyle/>
        <a:p>
          <a:r>
            <a:rPr lang="es-AR" altLang="es-AR" smtClean="0"/>
            <a:t>Aleatoria (las claves son independientes, no influyen una sobre la otra)</a:t>
          </a:r>
          <a:endParaRPr lang="es-AR" altLang="es-AR" dirty="0"/>
        </a:p>
      </dgm:t>
    </dgm:pt>
    <dgm:pt modelId="{9681361F-DE2C-42AF-BF7A-A53C2C1F5F7A}" type="parTrans" cxnId="{F87E140F-82BE-40C5-A5B4-1D0797F10B02}">
      <dgm:prSet/>
      <dgm:spPr/>
      <dgm:t>
        <a:bodyPr/>
        <a:lstStyle/>
        <a:p>
          <a:endParaRPr lang="es-AR"/>
        </a:p>
      </dgm:t>
    </dgm:pt>
    <dgm:pt modelId="{A9C0C60B-4B1A-4024-953E-E3F5DC0567FD}" type="sibTrans" cxnId="{F87E140F-82BE-40C5-A5B4-1D0797F10B02}">
      <dgm:prSet/>
      <dgm:spPr/>
      <dgm:t>
        <a:bodyPr/>
        <a:lstStyle/>
        <a:p>
          <a:endParaRPr lang="es-AR"/>
        </a:p>
      </dgm:t>
    </dgm:pt>
    <dgm:pt modelId="{E816EFA2-3697-47B6-8454-67971CDD6D7E}">
      <dgm:prSet/>
      <dgm:spPr/>
      <dgm:t>
        <a:bodyPr/>
        <a:lstStyle/>
        <a:p>
          <a:r>
            <a:rPr lang="es-AR" altLang="es-AR" dirty="0" smtClean="0"/>
            <a:t>Tres pasos</a:t>
          </a:r>
          <a:endParaRPr lang="es-AR" altLang="es-AR" dirty="0"/>
        </a:p>
      </dgm:t>
    </dgm:pt>
    <dgm:pt modelId="{7AD62BFC-6B7A-4BF8-BC32-9510A12BE2F6}" type="parTrans" cxnId="{8F0CD504-80BB-4521-AE84-D499F8E72F0E}">
      <dgm:prSet/>
      <dgm:spPr/>
      <dgm:t>
        <a:bodyPr/>
        <a:lstStyle/>
        <a:p>
          <a:endParaRPr lang="es-AR"/>
        </a:p>
      </dgm:t>
    </dgm:pt>
    <dgm:pt modelId="{CB9E4E02-A347-4538-AB25-B89CE521EDDE}" type="sibTrans" cxnId="{8F0CD504-80BB-4521-AE84-D499F8E72F0E}">
      <dgm:prSet/>
      <dgm:spPr/>
      <dgm:t>
        <a:bodyPr/>
        <a:lstStyle/>
        <a:p>
          <a:endParaRPr lang="es-AR"/>
        </a:p>
      </dgm:t>
    </dgm:pt>
    <dgm:pt modelId="{87F3069A-6142-41AD-B98C-714E7F6DF2D2}">
      <dgm:prSet/>
      <dgm:spPr/>
      <dgm:t>
        <a:bodyPr/>
        <a:lstStyle/>
        <a:p>
          <a:r>
            <a:rPr lang="es-AR" altLang="es-AR" smtClean="0"/>
            <a:t>Representar la llave en forma numérica (en caso que no lo sea)</a:t>
          </a:r>
          <a:endParaRPr lang="es-AR" altLang="es-AR" dirty="0"/>
        </a:p>
      </dgm:t>
    </dgm:pt>
    <dgm:pt modelId="{46C6A62C-25E0-432C-B74B-D76CC45098DC}" type="parTrans" cxnId="{306209E8-1FFA-44F7-9742-6F7274A145C8}">
      <dgm:prSet/>
      <dgm:spPr/>
      <dgm:t>
        <a:bodyPr/>
        <a:lstStyle/>
        <a:p>
          <a:endParaRPr lang="es-AR"/>
        </a:p>
      </dgm:t>
    </dgm:pt>
    <dgm:pt modelId="{761E24E5-6805-4BF3-91C5-C99B3EF7D079}" type="sibTrans" cxnId="{306209E8-1FFA-44F7-9742-6F7274A145C8}">
      <dgm:prSet/>
      <dgm:spPr/>
      <dgm:t>
        <a:bodyPr/>
        <a:lstStyle/>
        <a:p>
          <a:endParaRPr lang="es-AR"/>
        </a:p>
      </dgm:t>
    </dgm:pt>
    <dgm:pt modelId="{98D269DA-35BE-4761-802E-5BABFD4D74F9}">
      <dgm:prSet/>
      <dgm:spPr/>
      <dgm:t>
        <a:bodyPr/>
        <a:lstStyle/>
        <a:p>
          <a:r>
            <a:rPr lang="es-AR" altLang="es-AR" smtClean="0"/>
            <a:t>Aplicar la función</a:t>
          </a:r>
          <a:endParaRPr lang="es-AR" altLang="es-AR" dirty="0"/>
        </a:p>
      </dgm:t>
    </dgm:pt>
    <dgm:pt modelId="{AC1AC547-8611-41C7-8542-19560B51D37C}" type="parTrans" cxnId="{8A254A68-D238-4B46-8B4D-392517642EE0}">
      <dgm:prSet/>
      <dgm:spPr/>
      <dgm:t>
        <a:bodyPr/>
        <a:lstStyle/>
        <a:p>
          <a:endParaRPr lang="es-AR"/>
        </a:p>
      </dgm:t>
    </dgm:pt>
    <dgm:pt modelId="{A21B3296-80A5-4A0D-9C01-5FE88786F490}" type="sibTrans" cxnId="{8A254A68-D238-4B46-8B4D-392517642EE0}">
      <dgm:prSet/>
      <dgm:spPr/>
      <dgm:t>
        <a:bodyPr/>
        <a:lstStyle/>
        <a:p>
          <a:endParaRPr lang="es-AR"/>
        </a:p>
      </dgm:t>
    </dgm:pt>
    <dgm:pt modelId="{3D248770-D35A-48C3-B353-95353CC72B07}">
      <dgm:prSet/>
      <dgm:spPr/>
      <dgm:t>
        <a:bodyPr/>
        <a:lstStyle/>
        <a:p>
          <a:r>
            <a:rPr lang="es-AR" altLang="es-AR" smtClean="0"/>
            <a:t>Relacionar el número resultante con el espacio disponible</a:t>
          </a:r>
          <a:endParaRPr lang="es-AR" altLang="es-AR" dirty="0"/>
        </a:p>
      </dgm:t>
    </dgm:pt>
    <dgm:pt modelId="{38484FCE-333F-4A9D-8236-3352F0C2113F}" type="parTrans" cxnId="{87F096A3-4792-4B7B-9A95-36269D17659D}">
      <dgm:prSet/>
      <dgm:spPr/>
      <dgm:t>
        <a:bodyPr/>
        <a:lstStyle/>
        <a:p>
          <a:endParaRPr lang="es-AR"/>
        </a:p>
      </dgm:t>
    </dgm:pt>
    <dgm:pt modelId="{F37C147C-2672-4855-8244-8ADF6E3833B9}" type="sibTrans" cxnId="{87F096A3-4792-4B7B-9A95-36269D17659D}">
      <dgm:prSet/>
      <dgm:spPr/>
      <dgm:t>
        <a:bodyPr/>
        <a:lstStyle/>
        <a:p>
          <a:endParaRPr lang="es-AR"/>
        </a:p>
      </dgm:t>
    </dgm:pt>
    <dgm:pt modelId="{A014C395-3B9A-4EF3-A64B-017EF1C43132}" type="pres">
      <dgm:prSet presAssocID="{0C8D9D8D-4758-4242-96EC-2BC4228AE0C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DBC0865-03E0-4698-97F1-D700A370C28B}" type="pres">
      <dgm:prSet presAssocID="{C9F30D31-08B0-4110-98BE-078F19E34DE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643BB8F-AE5A-482A-B9A4-DBC11F66DED5}" type="pres">
      <dgm:prSet presAssocID="{C9F30D31-08B0-4110-98BE-078F19E34DE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46A8D58-5661-4728-895C-0BF20564C692}" type="pres">
      <dgm:prSet presAssocID="{E816EFA2-3697-47B6-8454-67971CDD6D7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47DFB44-F93E-4EA6-B651-DF4161096C2A}" type="pres">
      <dgm:prSet presAssocID="{E816EFA2-3697-47B6-8454-67971CDD6D7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06209E8-1FFA-44F7-9742-6F7274A145C8}" srcId="{E816EFA2-3697-47B6-8454-67971CDD6D7E}" destId="{87F3069A-6142-41AD-B98C-714E7F6DF2D2}" srcOrd="0" destOrd="0" parTransId="{46C6A62C-25E0-432C-B74B-D76CC45098DC}" sibTransId="{761E24E5-6805-4BF3-91C5-C99B3EF7D079}"/>
    <dgm:cxn modelId="{893F4E31-2B91-487C-96A6-5378E87440C3}" type="presOf" srcId="{87F3069A-6142-41AD-B98C-714E7F6DF2D2}" destId="{F47DFB44-F93E-4EA6-B651-DF4161096C2A}" srcOrd="0" destOrd="0" presId="urn:microsoft.com/office/officeart/2005/8/layout/vList2"/>
    <dgm:cxn modelId="{D5ACD3D3-8B30-48EF-83FF-5DDB734B6988}" srcId="{C9F30D31-08B0-4110-98BE-078F19E34DEE}" destId="{4DD3BD6C-879D-4ABB-A2CF-6A78C67AB7E1}" srcOrd="0" destOrd="0" parTransId="{71C2CE13-E8B1-42C9-B198-C098B437E62D}" sibTransId="{FE6FD32D-C420-4887-A833-369100D47398}"/>
    <dgm:cxn modelId="{9EB88FB5-433C-4B29-B537-E438EB981671}" type="presOf" srcId="{0C8D9D8D-4758-4242-96EC-2BC4228AE0C0}" destId="{A014C395-3B9A-4EF3-A64B-017EF1C43132}" srcOrd="0" destOrd="0" presId="urn:microsoft.com/office/officeart/2005/8/layout/vList2"/>
    <dgm:cxn modelId="{3A889775-B374-40E8-B9A8-E6DB9EF11523}" type="presOf" srcId="{98D269DA-35BE-4761-802E-5BABFD4D74F9}" destId="{F47DFB44-F93E-4EA6-B651-DF4161096C2A}" srcOrd="0" destOrd="1" presId="urn:microsoft.com/office/officeart/2005/8/layout/vList2"/>
    <dgm:cxn modelId="{8F0CD504-80BB-4521-AE84-D499F8E72F0E}" srcId="{0C8D9D8D-4758-4242-96EC-2BC4228AE0C0}" destId="{E816EFA2-3697-47B6-8454-67971CDD6D7E}" srcOrd="1" destOrd="0" parTransId="{7AD62BFC-6B7A-4BF8-BC32-9510A12BE2F6}" sibTransId="{CB9E4E02-A347-4538-AB25-B89CE521EDDE}"/>
    <dgm:cxn modelId="{79842D1A-0019-4D5D-8B94-529C3424A72E}" srcId="{4DD3BD6C-879D-4ABB-A2CF-6A78C67AB7E1}" destId="{B11E73A7-4215-44FD-B45D-BDE111504F22}" srcOrd="0" destOrd="0" parTransId="{865ABACF-29C3-4173-98F3-FC93F2941B4E}" sibTransId="{57176C2C-4B74-4807-9899-B86E66C5FE79}"/>
    <dgm:cxn modelId="{96BEC456-98AC-4284-AF9B-8917E7DCAC57}" type="presOf" srcId="{E816EFA2-3697-47B6-8454-67971CDD6D7E}" destId="{646A8D58-5661-4728-895C-0BF20564C692}" srcOrd="0" destOrd="0" presId="urn:microsoft.com/office/officeart/2005/8/layout/vList2"/>
    <dgm:cxn modelId="{DFDEB6DF-C957-48DB-84C2-8F1E1633835F}" type="presOf" srcId="{C9F30D31-08B0-4110-98BE-078F19E34DEE}" destId="{0DBC0865-03E0-4698-97F1-D700A370C28B}" srcOrd="0" destOrd="0" presId="urn:microsoft.com/office/officeart/2005/8/layout/vList2"/>
    <dgm:cxn modelId="{26BDC2C5-C1DC-43C2-ACF2-4F67D275D87E}" type="presOf" srcId="{B11E73A7-4215-44FD-B45D-BDE111504F22}" destId="{F643BB8F-AE5A-482A-B9A4-DBC11F66DED5}" srcOrd="0" destOrd="1" presId="urn:microsoft.com/office/officeart/2005/8/layout/vList2"/>
    <dgm:cxn modelId="{2577CE1A-FA08-4E04-8DFF-D405FAB62158}" type="presOf" srcId="{3D248770-D35A-48C3-B353-95353CC72B07}" destId="{F47DFB44-F93E-4EA6-B651-DF4161096C2A}" srcOrd="0" destOrd="2" presId="urn:microsoft.com/office/officeart/2005/8/layout/vList2"/>
    <dgm:cxn modelId="{31B9EB72-9F63-4568-B4F4-850BD647A3C1}" type="presOf" srcId="{A4BB63EC-63D0-4B48-AD7E-87E6E7282365}" destId="{F643BB8F-AE5A-482A-B9A4-DBC11F66DED5}" srcOrd="0" destOrd="2" presId="urn:microsoft.com/office/officeart/2005/8/layout/vList2"/>
    <dgm:cxn modelId="{F87E140F-82BE-40C5-A5B4-1D0797F10B02}" srcId="{4DD3BD6C-879D-4ABB-A2CF-6A78C67AB7E1}" destId="{A4BB63EC-63D0-4B48-AD7E-87E6E7282365}" srcOrd="1" destOrd="0" parTransId="{9681361F-DE2C-42AF-BF7A-A53C2C1F5F7A}" sibTransId="{A9C0C60B-4B1A-4024-953E-E3F5DC0567FD}"/>
    <dgm:cxn modelId="{87F096A3-4792-4B7B-9A95-36269D17659D}" srcId="{E816EFA2-3697-47B6-8454-67971CDD6D7E}" destId="{3D248770-D35A-48C3-B353-95353CC72B07}" srcOrd="2" destOrd="0" parTransId="{38484FCE-333F-4A9D-8236-3352F0C2113F}" sibTransId="{F37C147C-2672-4855-8244-8ADF6E3833B9}"/>
    <dgm:cxn modelId="{6A27D6CB-2D47-4AAC-8589-C5D33A472FEC}" srcId="{0C8D9D8D-4758-4242-96EC-2BC4228AE0C0}" destId="{C9F30D31-08B0-4110-98BE-078F19E34DEE}" srcOrd="0" destOrd="0" parTransId="{BB1A97F8-89F1-49AB-98F1-FA8762EEDAD7}" sibTransId="{50944951-74E6-48B6-9B00-A3BA6B6A1B68}"/>
    <dgm:cxn modelId="{D31E41A6-5612-42B8-823A-11971ECBAC3B}" type="presOf" srcId="{4DD3BD6C-879D-4ABB-A2CF-6A78C67AB7E1}" destId="{F643BB8F-AE5A-482A-B9A4-DBC11F66DED5}" srcOrd="0" destOrd="0" presId="urn:microsoft.com/office/officeart/2005/8/layout/vList2"/>
    <dgm:cxn modelId="{8A254A68-D238-4B46-8B4D-392517642EE0}" srcId="{E816EFA2-3697-47B6-8454-67971CDD6D7E}" destId="{98D269DA-35BE-4761-802E-5BABFD4D74F9}" srcOrd="1" destOrd="0" parTransId="{AC1AC547-8611-41C7-8542-19560B51D37C}" sibTransId="{A21B3296-80A5-4A0D-9C01-5FE88786F490}"/>
    <dgm:cxn modelId="{5541A682-71ED-4EF1-AB84-A3633D3D94FD}" type="presParOf" srcId="{A014C395-3B9A-4EF3-A64B-017EF1C43132}" destId="{0DBC0865-03E0-4698-97F1-D700A370C28B}" srcOrd="0" destOrd="0" presId="urn:microsoft.com/office/officeart/2005/8/layout/vList2"/>
    <dgm:cxn modelId="{80BA625B-0598-4811-AA43-1353DBCCC73B}" type="presParOf" srcId="{A014C395-3B9A-4EF3-A64B-017EF1C43132}" destId="{F643BB8F-AE5A-482A-B9A4-DBC11F66DED5}" srcOrd="1" destOrd="0" presId="urn:microsoft.com/office/officeart/2005/8/layout/vList2"/>
    <dgm:cxn modelId="{5467EDCF-1F5A-49E2-8AF0-6F084A73D9F5}" type="presParOf" srcId="{A014C395-3B9A-4EF3-A64B-017EF1C43132}" destId="{646A8D58-5661-4728-895C-0BF20564C692}" srcOrd="2" destOrd="0" presId="urn:microsoft.com/office/officeart/2005/8/layout/vList2"/>
    <dgm:cxn modelId="{07943847-B885-433E-B8F4-1A575E6AB3D5}" type="presParOf" srcId="{A014C395-3B9A-4EF3-A64B-017EF1C43132}" destId="{F47DFB44-F93E-4EA6-B651-DF4161096C2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9A04428-5398-482B-9A84-C4D7BD5192D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A96A3A0-45A4-4849-8C6B-3F6418554D00}">
      <dgm:prSet phldrT="[Texto]"/>
      <dgm:spPr/>
      <dgm:t>
        <a:bodyPr/>
        <a:lstStyle/>
        <a:p>
          <a:r>
            <a:rPr lang="es-AR" altLang="es-AR" dirty="0" smtClean="0"/>
            <a:t>2. Tamaño de las cubetas</a:t>
          </a:r>
          <a:endParaRPr lang="es-AR" dirty="0"/>
        </a:p>
      </dgm:t>
    </dgm:pt>
    <dgm:pt modelId="{3A14EF13-35B2-45BB-B3CC-42D8B8C5769D}" type="parTrans" cxnId="{AB9D884E-08D7-4720-9C30-8C6D158FC571}">
      <dgm:prSet/>
      <dgm:spPr/>
      <dgm:t>
        <a:bodyPr/>
        <a:lstStyle/>
        <a:p>
          <a:endParaRPr lang="es-AR"/>
        </a:p>
      </dgm:t>
    </dgm:pt>
    <dgm:pt modelId="{429BBF26-41E7-488E-B0A3-3D2ED1913811}" type="sibTrans" cxnId="{AB9D884E-08D7-4720-9C30-8C6D158FC571}">
      <dgm:prSet/>
      <dgm:spPr/>
      <dgm:t>
        <a:bodyPr/>
        <a:lstStyle/>
        <a:p>
          <a:endParaRPr lang="es-AR"/>
        </a:p>
      </dgm:t>
    </dgm:pt>
    <dgm:pt modelId="{004A77E0-795F-4377-B339-F556805B8F41}">
      <dgm:prSet/>
      <dgm:spPr/>
      <dgm:t>
        <a:bodyPr/>
        <a:lstStyle/>
        <a:p>
          <a:r>
            <a:rPr lang="es-AR" altLang="es-AR" smtClean="0"/>
            <a:t>Puede tener más de un registro</a:t>
          </a:r>
          <a:endParaRPr lang="es-AR" altLang="es-AR" dirty="0"/>
        </a:p>
      </dgm:t>
    </dgm:pt>
    <dgm:pt modelId="{07DD9F4E-0671-414A-9DCB-60B8FEA568FE}" type="parTrans" cxnId="{400B5E42-3C24-407E-A95E-9AE32D591B2B}">
      <dgm:prSet/>
      <dgm:spPr/>
      <dgm:t>
        <a:bodyPr/>
        <a:lstStyle/>
        <a:p>
          <a:endParaRPr lang="es-AR"/>
        </a:p>
      </dgm:t>
    </dgm:pt>
    <dgm:pt modelId="{038721A9-8674-41AC-B1B5-F9C9C5761D96}" type="sibTrans" cxnId="{400B5E42-3C24-407E-A95E-9AE32D591B2B}">
      <dgm:prSet/>
      <dgm:spPr/>
      <dgm:t>
        <a:bodyPr/>
        <a:lstStyle/>
        <a:p>
          <a:endParaRPr lang="es-AR"/>
        </a:p>
      </dgm:t>
    </dgm:pt>
    <dgm:pt modelId="{F093DC83-9687-4F53-9960-5CB26C3872FE}">
      <dgm:prSet/>
      <dgm:spPr/>
      <dgm:t>
        <a:bodyPr/>
        <a:lstStyle/>
        <a:p>
          <a:r>
            <a:rPr lang="es-AR" altLang="es-AR" smtClean="0"/>
            <a:t>A mayor tamaño</a:t>
          </a:r>
          <a:endParaRPr lang="es-AR" altLang="es-AR" dirty="0"/>
        </a:p>
      </dgm:t>
    </dgm:pt>
    <dgm:pt modelId="{04E46EAB-A367-4B41-96C1-C1EA32118737}" type="parTrans" cxnId="{3A1202A4-B240-47F0-9EF5-57102EE6F6ED}">
      <dgm:prSet/>
      <dgm:spPr/>
      <dgm:t>
        <a:bodyPr/>
        <a:lstStyle/>
        <a:p>
          <a:endParaRPr lang="es-AR"/>
        </a:p>
      </dgm:t>
    </dgm:pt>
    <dgm:pt modelId="{D427A16A-C29E-4046-9D38-F38E3436428C}" type="sibTrans" cxnId="{3A1202A4-B240-47F0-9EF5-57102EE6F6ED}">
      <dgm:prSet/>
      <dgm:spPr/>
      <dgm:t>
        <a:bodyPr/>
        <a:lstStyle/>
        <a:p>
          <a:endParaRPr lang="es-AR"/>
        </a:p>
      </dgm:t>
    </dgm:pt>
    <dgm:pt modelId="{B94AB3E4-2F9E-44F1-8305-7579229D9F3F}">
      <dgm:prSet/>
      <dgm:spPr/>
      <dgm:t>
        <a:bodyPr/>
        <a:lstStyle/>
        <a:p>
          <a:r>
            <a:rPr lang="es-AR" altLang="es-AR" smtClean="0"/>
            <a:t>Menor colisión</a:t>
          </a:r>
          <a:endParaRPr lang="es-AR" altLang="es-AR" dirty="0"/>
        </a:p>
      </dgm:t>
    </dgm:pt>
    <dgm:pt modelId="{1E53A76C-6948-4FEE-9CE0-DD469C13E5CC}" type="parTrans" cxnId="{89A4EC3E-AF0D-427C-BD11-3EB52913D71E}">
      <dgm:prSet/>
      <dgm:spPr/>
      <dgm:t>
        <a:bodyPr/>
        <a:lstStyle/>
        <a:p>
          <a:endParaRPr lang="es-AR"/>
        </a:p>
      </dgm:t>
    </dgm:pt>
    <dgm:pt modelId="{31CAEB8D-8627-4BBF-8939-55750F1B66B6}" type="sibTrans" cxnId="{89A4EC3E-AF0D-427C-BD11-3EB52913D71E}">
      <dgm:prSet/>
      <dgm:spPr/>
      <dgm:t>
        <a:bodyPr/>
        <a:lstStyle/>
        <a:p>
          <a:endParaRPr lang="es-AR"/>
        </a:p>
      </dgm:t>
    </dgm:pt>
    <dgm:pt modelId="{4B983F96-EBAC-42F7-83E6-09C546935272}">
      <dgm:prSet/>
      <dgm:spPr/>
      <dgm:t>
        <a:bodyPr/>
        <a:lstStyle/>
        <a:p>
          <a:r>
            <a:rPr lang="es-AR" altLang="es-AR" smtClean="0"/>
            <a:t>Mayor fragmentación</a:t>
          </a:r>
          <a:endParaRPr lang="es-AR" altLang="es-AR" dirty="0"/>
        </a:p>
      </dgm:t>
    </dgm:pt>
    <dgm:pt modelId="{97E27814-4844-4FBB-BCFD-FFD6CBABA5EE}" type="parTrans" cxnId="{F39BA396-62AA-4D86-AA8F-D689E8FA4F64}">
      <dgm:prSet/>
      <dgm:spPr/>
      <dgm:t>
        <a:bodyPr/>
        <a:lstStyle/>
        <a:p>
          <a:endParaRPr lang="es-AR"/>
        </a:p>
      </dgm:t>
    </dgm:pt>
    <dgm:pt modelId="{44928C3E-7023-4269-996B-77F3659F3B79}" type="sibTrans" cxnId="{F39BA396-62AA-4D86-AA8F-D689E8FA4F64}">
      <dgm:prSet/>
      <dgm:spPr/>
      <dgm:t>
        <a:bodyPr/>
        <a:lstStyle/>
        <a:p>
          <a:endParaRPr lang="es-AR"/>
        </a:p>
      </dgm:t>
    </dgm:pt>
    <dgm:pt modelId="{9EE08DFB-D4AC-45C8-BCFD-D242B8637DAF}">
      <dgm:prSet/>
      <dgm:spPr/>
      <dgm:t>
        <a:bodyPr/>
        <a:lstStyle/>
        <a:p>
          <a:r>
            <a:rPr lang="es-AR" altLang="es-AR" dirty="0" smtClean="0"/>
            <a:t>Búsqueda más lenta dentro de la cubeta (este concepto realmente afecta al problema?)</a:t>
          </a:r>
          <a:endParaRPr lang="es-AR" altLang="es-AR" dirty="0"/>
        </a:p>
      </dgm:t>
    </dgm:pt>
    <dgm:pt modelId="{1BB49ED0-2D1E-43E8-AF5E-6854DD64AC4A}" type="parTrans" cxnId="{1BCBBCEB-E0F7-41E9-BF9C-28427DF085C3}">
      <dgm:prSet/>
      <dgm:spPr/>
      <dgm:t>
        <a:bodyPr/>
        <a:lstStyle/>
        <a:p>
          <a:endParaRPr lang="es-AR"/>
        </a:p>
      </dgm:t>
    </dgm:pt>
    <dgm:pt modelId="{3F710ABB-AFFD-4CF7-B595-DB4A67751C99}" type="sibTrans" cxnId="{1BCBBCEB-E0F7-41E9-BF9C-28427DF085C3}">
      <dgm:prSet/>
      <dgm:spPr/>
      <dgm:t>
        <a:bodyPr/>
        <a:lstStyle/>
        <a:p>
          <a:endParaRPr lang="es-AR"/>
        </a:p>
      </dgm:t>
    </dgm:pt>
    <dgm:pt modelId="{3F5F45FA-7064-431A-92A0-50C0188369A2}" type="pres">
      <dgm:prSet presAssocID="{49A04428-5398-482B-9A84-C4D7BD5192D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8789C54-7801-4FCC-A372-40EF93A9194A}" type="pres">
      <dgm:prSet presAssocID="{3A96A3A0-45A4-4849-8C6B-3F6418554D0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0218573-A189-4881-A12F-B969B9277068}" type="pres">
      <dgm:prSet presAssocID="{3A96A3A0-45A4-4849-8C6B-3F6418554D0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F39BA396-62AA-4D86-AA8F-D689E8FA4F64}" srcId="{F093DC83-9687-4F53-9960-5CB26C3872FE}" destId="{4B983F96-EBAC-42F7-83E6-09C546935272}" srcOrd="1" destOrd="0" parTransId="{97E27814-4844-4FBB-BCFD-FFD6CBABA5EE}" sibTransId="{44928C3E-7023-4269-996B-77F3659F3B79}"/>
    <dgm:cxn modelId="{89A4EC3E-AF0D-427C-BD11-3EB52913D71E}" srcId="{F093DC83-9687-4F53-9960-5CB26C3872FE}" destId="{B94AB3E4-2F9E-44F1-8305-7579229D9F3F}" srcOrd="0" destOrd="0" parTransId="{1E53A76C-6948-4FEE-9CE0-DD469C13E5CC}" sibTransId="{31CAEB8D-8627-4BBF-8939-55750F1B66B6}"/>
    <dgm:cxn modelId="{D8AECC0F-7FBC-4E78-8C94-0F29C83D63D2}" type="presOf" srcId="{004A77E0-795F-4377-B339-F556805B8F41}" destId="{40218573-A189-4881-A12F-B969B9277068}" srcOrd="0" destOrd="0" presId="urn:microsoft.com/office/officeart/2005/8/layout/vList2"/>
    <dgm:cxn modelId="{053097DA-41E5-43C7-A7C6-157BA6C2518A}" type="presOf" srcId="{9EE08DFB-D4AC-45C8-BCFD-D242B8637DAF}" destId="{40218573-A189-4881-A12F-B969B9277068}" srcOrd="0" destOrd="4" presId="urn:microsoft.com/office/officeart/2005/8/layout/vList2"/>
    <dgm:cxn modelId="{1BCBBCEB-E0F7-41E9-BF9C-28427DF085C3}" srcId="{F093DC83-9687-4F53-9960-5CB26C3872FE}" destId="{9EE08DFB-D4AC-45C8-BCFD-D242B8637DAF}" srcOrd="2" destOrd="0" parTransId="{1BB49ED0-2D1E-43E8-AF5E-6854DD64AC4A}" sibTransId="{3F710ABB-AFFD-4CF7-B595-DB4A67751C99}"/>
    <dgm:cxn modelId="{CF06A3F6-99CB-4014-B92D-8EDFCA0A7428}" type="presOf" srcId="{B94AB3E4-2F9E-44F1-8305-7579229D9F3F}" destId="{40218573-A189-4881-A12F-B969B9277068}" srcOrd="0" destOrd="2" presId="urn:microsoft.com/office/officeart/2005/8/layout/vList2"/>
    <dgm:cxn modelId="{83587BD9-380C-4495-883B-CB4DD7CE7AE3}" type="presOf" srcId="{49A04428-5398-482B-9A84-C4D7BD5192DE}" destId="{3F5F45FA-7064-431A-92A0-50C0188369A2}" srcOrd="0" destOrd="0" presId="urn:microsoft.com/office/officeart/2005/8/layout/vList2"/>
    <dgm:cxn modelId="{AB9D884E-08D7-4720-9C30-8C6D158FC571}" srcId="{49A04428-5398-482B-9A84-C4D7BD5192DE}" destId="{3A96A3A0-45A4-4849-8C6B-3F6418554D00}" srcOrd="0" destOrd="0" parTransId="{3A14EF13-35B2-45BB-B3CC-42D8B8C5769D}" sibTransId="{429BBF26-41E7-488E-B0A3-3D2ED1913811}"/>
    <dgm:cxn modelId="{2FC240E5-D487-44D8-A854-6263864113F0}" type="presOf" srcId="{3A96A3A0-45A4-4849-8C6B-3F6418554D00}" destId="{08789C54-7801-4FCC-A372-40EF93A9194A}" srcOrd="0" destOrd="0" presId="urn:microsoft.com/office/officeart/2005/8/layout/vList2"/>
    <dgm:cxn modelId="{400B5E42-3C24-407E-A95E-9AE32D591B2B}" srcId="{3A96A3A0-45A4-4849-8C6B-3F6418554D00}" destId="{004A77E0-795F-4377-B339-F556805B8F41}" srcOrd="0" destOrd="0" parTransId="{07DD9F4E-0671-414A-9DCB-60B8FEA568FE}" sibTransId="{038721A9-8674-41AC-B1B5-F9C9C5761D96}"/>
    <dgm:cxn modelId="{204B3521-D43D-46F4-86A5-EB41D080A67C}" type="presOf" srcId="{F093DC83-9687-4F53-9960-5CB26C3872FE}" destId="{40218573-A189-4881-A12F-B969B9277068}" srcOrd="0" destOrd="1" presId="urn:microsoft.com/office/officeart/2005/8/layout/vList2"/>
    <dgm:cxn modelId="{3A1202A4-B240-47F0-9EF5-57102EE6F6ED}" srcId="{3A96A3A0-45A4-4849-8C6B-3F6418554D00}" destId="{F093DC83-9687-4F53-9960-5CB26C3872FE}" srcOrd="1" destOrd="0" parTransId="{04E46EAB-A367-4B41-96C1-C1EA32118737}" sibTransId="{D427A16A-C29E-4046-9D38-F38E3436428C}"/>
    <dgm:cxn modelId="{D2A26D22-C19A-40B5-8FB2-F467985512D7}" type="presOf" srcId="{4B983F96-EBAC-42F7-83E6-09C546935272}" destId="{40218573-A189-4881-A12F-B969B9277068}" srcOrd="0" destOrd="3" presId="urn:microsoft.com/office/officeart/2005/8/layout/vList2"/>
    <dgm:cxn modelId="{77CE7DB2-12C9-4EDE-962C-81E09BD7A479}" type="presParOf" srcId="{3F5F45FA-7064-431A-92A0-50C0188369A2}" destId="{08789C54-7801-4FCC-A372-40EF93A9194A}" srcOrd="0" destOrd="0" presId="urn:microsoft.com/office/officeart/2005/8/layout/vList2"/>
    <dgm:cxn modelId="{8A865AA5-0D7E-4747-9DC6-69EFE14A4AF6}" type="presParOf" srcId="{3F5F45FA-7064-431A-92A0-50C0188369A2}" destId="{40218573-A189-4881-A12F-B969B927706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F83D6CD-EEDE-4DA9-BA9E-4A8FC613A1B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41E53B0-9833-4FF8-B01E-150CBAB5A2A7}">
      <dgm:prSet phldrT="[Texto]"/>
      <dgm:spPr/>
      <dgm:t>
        <a:bodyPr/>
        <a:lstStyle/>
        <a:p>
          <a:r>
            <a:rPr lang="es-AR" altLang="es-AR" dirty="0" smtClean="0"/>
            <a:t>3. Densidad de empaquetamiento</a:t>
          </a:r>
          <a:endParaRPr lang="es-AR" dirty="0"/>
        </a:p>
      </dgm:t>
    </dgm:pt>
    <dgm:pt modelId="{19E49D56-7C7D-4E7D-859F-E9BF408DA660}" type="parTrans" cxnId="{37F3FBB3-341E-4CD2-B069-9AC2C47FB73C}">
      <dgm:prSet/>
      <dgm:spPr/>
      <dgm:t>
        <a:bodyPr/>
        <a:lstStyle/>
        <a:p>
          <a:endParaRPr lang="es-AR"/>
        </a:p>
      </dgm:t>
    </dgm:pt>
    <dgm:pt modelId="{1C545E56-05CD-4808-8B68-4127656B21B8}" type="sibTrans" cxnId="{37F3FBB3-341E-4CD2-B069-9AC2C47FB73C}">
      <dgm:prSet/>
      <dgm:spPr/>
      <dgm:t>
        <a:bodyPr/>
        <a:lstStyle/>
        <a:p>
          <a:endParaRPr lang="es-AR"/>
        </a:p>
      </dgm:t>
    </dgm:pt>
    <dgm:pt modelId="{45CAE349-BED9-4978-8895-01307D8156C6}">
      <dgm:prSet/>
      <dgm:spPr/>
      <dgm:t>
        <a:bodyPr/>
        <a:lstStyle/>
        <a:p>
          <a:r>
            <a:rPr lang="es-AR" altLang="es-AR" dirty="0" smtClean="0"/>
            <a:t>Proporción de espacio del archivo asignado que en realidad almacena registros</a:t>
          </a:r>
          <a:endParaRPr lang="es-AR" altLang="es-AR" dirty="0"/>
        </a:p>
      </dgm:t>
    </dgm:pt>
    <dgm:pt modelId="{ABF1D5FA-DB9A-4AB9-A761-D7C3E2CC59FA}" type="parTrans" cxnId="{9FDD5B01-430C-474C-BEA5-81ECE156D018}">
      <dgm:prSet/>
      <dgm:spPr/>
      <dgm:t>
        <a:bodyPr/>
        <a:lstStyle/>
        <a:p>
          <a:endParaRPr lang="es-AR"/>
        </a:p>
      </dgm:t>
    </dgm:pt>
    <dgm:pt modelId="{5C4C2FFD-0E17-4D78-9999-BCAF38ACF740}" type="sibTrans" cxnId="{9FDD5B01-430C-474C-BEA5-81ECE156D018}">
      <dgm:prSet/>
      <dgm:spPr/>
      <dgm:t>
        <a:bodyPr/>
        <a:lstStyle/>
        <a:p>
          <a:endParaRPr lang="es-AR"/>
        </a:p>
      </dgm:t>
    </dgm:pt>
    <dgm:pt modelId="{5D2E98CE-BDC2-49F4-BEA0-45F36CA750A6}">
      <dgm:prSet/>
      <dgm:spPr/>
      <dgm:t>
        <a:bodyPr/>
        <a:lstStyle/>
        <a:p>
          <a:r>
            <a:rPr lang="es-AR" altLang="es-AR" u="none" dirty="0" smtClean="0"/>
            <a:t>DE = </a:t>
          </a:r>
          <a:r>
            <a:rPr lang="es-AR" altLang="es-AR" u="sng" dirty="0" smtClean="0"/>
            <a:t>número de registros del archivo</a:t>
          </a:r>
          <a:br>
            <a:rPr lang="es-AR" altLang="es-AR" u="sng" dirty="0" smtClean="0"/>
          </a:br>
          <a:r>
            <a:rPr lang="es-AR" altLang="es-AR" u="none" dirty="0" smtClean="0"/>
            <a:t>           capacidad total del archivo</a:t>
          </a:r>
          <a:endParaRPr lang="es-AR" altLang="es-AR" dirty="0"/>
        </a:p>
      </dgm:t>
    </dgm:pt>
    <dgm:pt modelId="{2276EBE0-165D-4FAC-BB9E-BCB1C320F6A3}" type="parTrans" cxnId="{90D1B1FF-E7CE-4E46-BB38-5AC6BB3B7DDD}">
      <dgm:prSet/>
      <dgm:spPr/>
      <dgm:t>
        <a:bodyPr/>
        <a:lstStyle/>
        <a:p>
          <a:endParaRPr lang="es-AR"/>
        </a:p>
      </dgm:t>
    </dgm:pt>
    <dgm:pt modelId="{1945A8A0-CF3B-4F93-AE10-514AE34F5536}" type="sibTrans" cxnId="{90D1B1FF-E7CE-4E46-BB38-5AC6BB3B7DDD}">
      <dgm:prSet/>
      <dgm:spPr/>
      <dgm:t>
        <a:bodyPr/>
        <a:lstStyle/>
        <a:p>
          <a:endParaRPr lang="es-AR"/>
        </a:p>
      </dgm:t>
    </dgm:pt>
    <dgm:pt modelId="{E0EE6B60-4B45-4579-B015-03D69D95BB43}">
      <dgm:prSet/>
      <dgm:spPr/>
      <dgm:t>
        <a:bodyPr/>
        <a:lstStyle/>
        <a:p>
          <a:r>
            <a:rPr lang="es-AR" altLang="es-AR" smtClean="0"/>
            <a:t>Densidad de empaquetamiento menor</a:t>
          </a:r>
          <a:endParaRPr lang="es-AR" altLang="es-AR" dirty="0"/>
        </a:p>
      </dgm:t>
    </dgm:pt>
    <dgm:pt modelId="{725BEB0D-C5E9-451A-BEF1-DE67BF0A398B}" type="parTrans" cxnId="{8AAA24D6-09D9-4EE2-895A-9DE768B08E24}">
      <dgm:prSet/>
      <dgm:spPr/>
      <dgm:t>
        <a:bodyPr/>
        <a:lstStyle/>
        <a:p>
          <a:endParaRPr lang="es-AR"/>
        </a:p>
      </dgm:t>
    </dgm:pt>
    <dgm:pt modelId="{96707C62-7845-4BB0-B996-A0207D45B06D}" type="sibTrans" cxnId="{8AAA24D6-09D9-4EE2-895A-9DE768B08E24}">
      <dgm:prSet/>
      <dgm:spPr/>
      <dgm:t>
        <a:bodyPr/>
        <a:lstStyle/>
        <a:p>
          <a:endParaRPr lang="es-AR"/>
        </a:p>
      </dgm:t>
    </dgm:pt>
    <dgm:pt modelId="{92CE0889-2712-4CA4-8AC5-69A92C0A693D}">
      <dgm:prSet/>
      <dgm:spPr/>
      <dgm:t>
        <a:bodyPr/>
        <a:lstStyle/>
        <a:p>
          <a:r>
            <a:rPr lang="es-AR" altLang="es-AR" smtClean="0"/>
            <a:t>Menos overflow </a:t>
          </a:r>
          <a:endParaRPr lang="es-AR" altLang="es-AR" dirty="0"/>
        </a:p>
      </dgm:t>
    </dgm:pt>
    <dgm:pt modelId="{209AABB7-1CD6-425D-A46D-0ABB6E45CBDA}" type="parTrans" cxnId="{BA87F3D7-A075-4B50-908E-6C5F30E240ED}">
      <dgm:prSet/>
      <dgm:spPr/>
      <dgm:t>
        <a:bodyPr/>
        <a:lstStyle/>
        <a:p>
          <a:endParaRPr lang="es-AR"/>
        </a:p>
      </dgm:t>
    </dgm:pt>
    <dgm:pt modelId="{04B2F15C-2BD5-4124-97B2-03CCDAB1B597}" type="sibTrans" cxnId="{BA87F3D7-A075-4B50-908E-6C5F30E240ED}">
      <dgm:prSet/>
      <dgm:spPr/>
      <dgm:t>
        <a:bodyPr/>
        <a:lstStyle/>
        <a:p>
          <a:endParaRPr lang="es-AR"/>
        </a:p>
      </dgm:t>
    </dgm:pt>
    <dgm:pt modelId="{27299C80-5A27-479F-8B8C-B32784266A54}">
      <dgm:prSet/>
      <dgm:spPr/>
      <dgm:t>
        <a:bodyPr/>
        <a:lstStyle/>
        <a:p>
          <a:r>
            <a:rPr lang="es-AR" altLang="es-AR" smtClean="0"/>
            <a:t>Más desperdicio de espacio</a:t>
          </a:r>
          <a:endParaRPr lang="es-AR" altLang="es-AR" dirty="0"/>
        </a:p>
      </dgm:t>
    </dgm:pt>
    <dgm:pt modelId="{F2157073-14D6-4C5A-87E2-534828BF4668}" type="parTrans" cxnId="{338ECA0E-DA23-4C76-9D3C-575FD674BADD}">
      <dgm:prSet/>
      <dgm:spPr/>
      <dgm:t>
        <a:bodyPr/>
        <a:lstStyle/>
        <a:p>
          <a:endParaRPr lang="es-AR"/>
        </a:p>
      </dgm:t>
    </dgm:pt>
    <dgm:pt modelId="{1C12DC70-24A6-497D-A18A-45C712A9E2DC}" type="sibTrans" cxnId="{338ECA0E-DA23-4C76-9D3C-575FD674BADD}">
      <dgm:prSet/>
      <dgm:spPr/>
      <dgm:t>
        <a:bodyPr/>
        <a:lstStyle/>
        <a:p>
          <a:endParaRPr lang="es-AR"/>
        </a:p>
      </dgm:t>
    </dgm:pt>
    <dgm:pt modelId="{ED618C55-0978-4AAB-9A71-375EB0758633}" type="pres">
      <dgm:prSet presAssocID="{8F83D6CD-EEDE-4DA9-BA9E-4A8FC613A1B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FF334D6A-C025-48B6-A030-5DE570AEA6D0}" type="pres">
      <dgm:prSet presAssocID="{241E53B0-9833-4FF8-B01E-150CBAB5A2A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B6A277D-A094-4826-B9A9-8A928282620F}" type="pres">
      <dgm:prSet presAssocID="{241E53B0-9833-4FF8-B01E-150CBAB5A2A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A220B13-E787-4A6A-B1BB-136727DEA9D3}" type="presOf" srcId="{92CE0889-2712-4CA4-8AC5-69A92C0A693D}" destId="{5B6A277D-A094-4826-B9A9-8A928282620F}" srcOrd="0" destOrd="3" presId="urn:microsoft.com/office/officeart/2005/8/layout/vList2"/>
    <dgm:cxn modelId="{CF39772F-0281-4D22-A99F-04DA2F3D14C6}" type="presOf" srcId="{E0EE6B60-4B45-4579-B015-03D69D95BB43}" destId="{5B6A277D-A094-4826-B9A9-8A928282620F}" srcOrd="0" destOrd="2" presId="urn:microsoft.com/office/officeart/2005/8/layout/vList2"/>
    <dgm:cxn modelId="{90D1B1FF-E7CE-4E46-BB38-5AC6BB3B7DDD}" srcId="{241E53B0-9833-4FF8-B01E-150CBAB5A2A7}" destId="{5D2E98CE-BDC2-49F4-BEA0-45F36CA750A6}" srcOrd="1" destOrd="0" parTransId="{2276EBE0-165D-4FAC-BB9E-BCB1C320F6A3}" sibTransId="{1945A8A0-CF3B-4F93-AE10-514AE34F5536}"/>
    <dgm:cxn modelId="{8AAA24D6-09D9-4EE2-895A-9DE768B08E24}" srcId="{241E53B0-9833-4FF8-B01E-150CBAB5A2A7}" destId="{E0EE6B60-4B45-4579-B015-03D69D95BB43}" srcOrd="2" destOrd="0" parTransId="{725BEB0D-C5E9-451A-BEF1-DE67BF0A398B}" sibTransId="{96707C62-7845-4BB0-B996-A0207D45B06D}"/>
    <dgm:cxn modelId="{0FB6627C-B35C-4D2E-BFED-014314A5C2B5}" type="presOf" srcId="{27299C80-5A27-479F-8B8C-B32784266A54}" destId="{5B6A277D-A094-4826-B9A9-8A928282620F}" srcOrd="0" destOrd="4" presId="urn:microsoft.com/office/officeart/2005/8/layout/vList2"/>
    <dgm:cxn modelId="{63CA2601-C013-470C-A853-B8CF065F59E0}" type="presOf" srcId="{8F83D6CD-EEDE-4DA9-BA9E-4A8FC613A1B2}" destId="{ED618C55-0978-4AAB-9A71-375EB0758633}" srcOrd="0" destOrd="0" presId="urn:microsoft.com/office/officeart/2005/8/layout/vList2"/>
    <dgm:cxn modelId="{BA87F3D7-A075-4B50-908E-6C5F30E240ED}" srcId="{E0EE6B60-4B45-4579-B015-03D69D95BB43}" destId="{92CE0889-2712-4CA4-8AC5-69A92C0A693D}" srcOrd="0" destOrd="0" parTransId="{209AABB7-1CD6-425D-A46D-0ABB6E45CBDA}" sibTransId="{04B2F15C-2BD5-4124-97B2-03CCDAB1B597}"/>
    <dgm:cxn modelId="{338ECA0E-DA23-4C76-9D3C-575FD674BADD}" srcId="{E0EE6B60-4B45-4579-B015-03D69D95BB43}" destId="{27299C80-5A27-479F-8B8C-B32784266A54}" srcOrd="1" destOrd="0" parTransId="{F2157073-14D6-4C5A-87E2-534828BF4668}" sibTransId="{1C12DC70-24A6-497D-A18A-45C712A9E2DC}"/>
    <dgm:cxn modelId="{806F5609-6144-4B43-9E31-50BE95DFD79B}" type="presOf" srcId="{5D2E98CE-BDC2-49F4-BEA0-45F36CA750A6}" destId="{5B6A277D-A094-4826-B9A9-8A928282620F}" srcOrd="0" destOrd="1" presId="urn:microsoft.com/office/officeart/2005/8/layout/vList2"/>
    <dgm:cxn modelId="{9FDD5B01-430C-474C-BEA5-81ECE156D018}" srcId="{241E53B0-9833-4FF8-B01E-150CBAB5A2A7}" destId="{45CAE349-BED9-4978-8895-01307D8156C6}" srcOrd="0" destOrd="0" parTransId="{ABF1D5FA-DB9A-4AB9-A761-D7C3E2CC59FA}" sibTransId="{5C4C2FFD-0E17-4D78-9999-BCAF38ACF740}"/>
    <dgm:cxn modelId="{23841F40-F915-432B-B88C-5D3758126D9B}" type="presOf" srcId="{45CAE349-BED9-4978-8895-01307D8156C6}" destId="{5B6A277D-A094-4826-B9A9-8A928282620F}" srcOrd="0" destOrd="0" presId="urn:microsoft.com/office/officeart/2005/8/layout/vList2"/>
    <dgm:cxn modelId="{37F3FBB3-341E-4CD2-B069-9AC2C47FB73C}" srcId="{8F83D6CD-EEDE-4DA9-BA9E-4A8FC613A1B2}" destId="{241E53B0-9833-4FF8-B01E-150CBAB5A2A7}" srcOrd="0" destOrd="0" parTransId="{19E49D56-7C7D-4E7D-859F-E9BF408DA660}" sibTransId="{1C545E56-05CD-4808-8B68-4127656B21B8}"/>
    <dgm:cxn modelId="{9B3872A4-E48C-4797-8014-A7F2C54FFD6C}" type="presOf" srcId="{241E53B0-9833-4FF8-B01E-150CBAB5A2A7}" destId="{FF334D6A-C025-48B6-A030-5DE570AEA6D0}" srcOrd="0" destOrd="0" presId="urn:microsoft.com/office/officeart/2005/8/layout/vList2"/>
    <dgm:cxn modelId="{AD9781F7-A8E7-4CDD-872A-2BAB5F461C62}" type="presParOf" srcId="{ED618C55-0978-4AAB-9A71-375EB0758633}" destId="{FF334D6A-C025-48B6-A030-5DE570AEA6D0}" srcOrd="0" destOrd="0" presId="urn:microsoft.com/office/officeart/2005/8/layout/vList2"/>
    <dgm:cxn modelId="{CCF21014-9BBC-4ACF-818F-757699D43293}" type="presParOf" srcId="{ED618C55-0978-4AAB-9A71-375EB0758633}" destId="{5B6A277D-A094-4826-B9A9-8A928282620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7F29924-C86B-46F4-9106-C8D35125B5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304FCC5-0E83-4038-B19C-056699C9E2B4}">
      <dgm:prSet phldrT="[Texto]"/>
      <dgm:spPr/>
      <dgm:t>
        <a:bodyPr/>
        <a:lstStyle/>
        <a:p>
          <a:r>
            <a:rPr lang="es-AR" altLang="es-AR" dirty="0" smtClean="0"/>
            <a:t>Estimación del </a:t>
          </a:r>
          <a:r>
            <a:rPr lang="es-AR" altLang="es-AR" dirty="0" err="1" smtClean="0"/>
            <a:t>overflow</a:t>
          </a:r>
          <a:r>
            <a:rPr lang="es-AR" altLang="es-AR" dirty="0" smtClean="0"/>
            <a:t> </a:t>
          </a:r>
          <a:r>
            <a:rPr lang="es-AR" altLang="es-AR" dirty="0" smtClean="0">
              <a:sym typeface="Wingdings" panose="05000000000000000000" pitchFamily="2" charset="2"/>
            </a:rPr>
            <a:t> sabiendo que </a:t>
          </a:r>
          <a:endParaRPr lang="es-AR" dirty="0"/>
        </a:p>
      </dgm:t>
    </dgm:pt>
    <dgm:pt modelId="{13CFB58F-DA8E-455D-8261-F12685D2047D}" type="parTrans" cxnId="{105A9F8E-BE3F-4286-8E06-D600D035B6D5}">
      <dgm:prSet/>
      <dgm:spPr/>
      <dgm:t>
        <a:bodyPr/>
        <a:lstStyle/>
        <a:p>
          <a:endParaRPr lang="es-AR"/>
        </a:p>
      </dgm:t>
    </dgm:pt>
    <dgm:pt modelId="{A4CB05EC-F1BC-4439-8BC3-EFD62BB125AF}" type="sibTrans" cxnId="{105A9F8E-BE3F-4286-8E06-D600D035B6D5}">
      <dgm:prSet/>
      <dgm:spPr/>
      <dgm:t>
        <a:bodyPr/>
        <a:lstStyle/>
        <a:p>
          <a:endParaRPr lang="es-AR"/>
        </a:p>
      </dgm:t>
    </dgm:pt>
    <dgm:pt modelId="{E1DC1892-8CB6-4EE8-8EF8-533DE6DB0407}">
      <dgm:prSet/>
      <dgm:spPr/>
      <dgm:t>
        <a:bodyPr/>
        <a:lstStyle/>
        <a:p>
          <a:r>
            <a:rPr lang="es-AR" altLang="es-AR" dirty="0" smtClean="0"/>
            <a:t>N # de cubetas, </a:t>
          </a:r>
          <a:endParaRPr lang="es-AR" altLang="es-AR" dirty="0"/>
        </a:p>
      </dgm:t>
    </dgm:pt>
    <dgm:pt modelId="{634619B6-0292-445F-92AA-9320BA30BAE0}" type="parTrans" cxnId="{90375BEF-1FBC-4A6B-AF72-6275A6CE3115}">
      <dgm:prSet/>
      <dgm:spPr/>
      <dgm:t>
        <a:bodyPr/>
        <a:lstStyle/>
        <a:p>
          <a:endParaRPr lang="es-AR"/>
        </a:p>
      </dgm:t>
    </dgm:pt>
    <dgm:pt modelId="{08CCB985-8A39-4BA1-8968-96291A62B0AA}" type="sibTrans" cxnId="{90375BEF-1FBC-4A6B-AF72-6275A6CE3115}">
      <dgm:prSet/>
      <dgm:spPr/>
      <dgm:t>
        <a:bodyPr/>
        <a:lstStyle/>
        <a:p>
          <a:endParaRPr lang="es-AR"/>
        </a:p>
      </dgm:t>
    </dgm:pt>
    <dgm:pt modelId="{F2A9C1DA-33D7-4BFA-A1DA-0A4836510A96}">
      <dgm:prSet/>
      <dgm:spPr/>
      <dgm:t>
        <a:bodyPr/>
        <a:lstStyle/>
        <a:p>
          <a:r>
            <a:rPr lang="es-AR" altLang="es-AR" dirty="0" smtClean="0"/>
            <a:t>DE = </a:t>
          </a:r>
          <a:r>
            <a:rPr lang="es-AR" altLang="es-AR" u="sng" dirty="0" smtClean="0"/>
            <a:t>   R</a:t>
          </a:r>
          <a:br>
            <a:rPr lang="es-AR" altLang="es-AR" u="sng" dirty="0" smtClean="0"/>
          </a:br>
          <a:r>
            <a:rPr lang="es-AR" altLang="es-AR" u="none" dirty="0" smtClean="0"/>
            <a:t>        </a:t>
          </a:r>
          <a:r>
            <a:rPr lang="es-AR" altLang="es-AR" dirty="0" smtClean="0"/>
            <a:t>C x N</a:t>
          </a:r>
          <a:endParaRPr lang="es-AR" altLang="es-AR" u="sng" dirty="0"/>
        </a:p>
      </dgm:t>
    </dgm:pt>
    <dgm:pt modelId="{A924FF90-F691-441B-BC4A-BE3D5B556783}" type="parTrans" cxnId="{695462C5-EF43-4B11-B857-0650A76812F6}">
      <dgm:prSet/>
      <dgm:spPr/>
      <dgm:t>
        <a:bodyPr/>
        <a:lstStyle/>
        <a:p>
          <a:endParaRPr lang="es-AR"/>
        </a:p>
      </dgm:t>
    </dgm:pt>
    <dgm:pt modelId="{4D6535CD-9B1A-4EBA-925A-EC61FB45AE70}" type="sibTrans" cxnId="{695462C5-EF43-4B11-B857-0650A76812F6}">
      <dgm:prSet/>
      <dgm:spPr/>
      <dgm:t>
        <a:bodyPr/>
        <a:lstStyle/>
        <a:p>
          <a:endParaRPr lang="es-AR"/>
        </a:p>
      </dgm:t>
    </dgm:pt>
    <dgm:pt modelId="{60D9C2A6-B5DC-4E37-9D70-0CF6645E5203}">
      <dgm:prSet/>
      <dgm:spPr/>
      <dgm:t>
        <a:bodyPr/>
        <a:lstStyle/>
        <a:p>
          <a:r>
            <a:rPr lang="es-AR" altLang="es-AR" dirty="0" smtClean="0"/>
            <a:t>Probabilidad que una cubeta reciba I registros (distribución de </a:t>
          </a:r>
          <a:r>
            <a:rPr lang="es-AR" altLang="es-AR" dirty="0" err="1" smtClean="0"/>
            <a:t>Poisson</a:t>
          </a:r>
          <a:r>
            <a:rPr lang="es-AR" altLang="es-AR" dirty="0" smtClean="0"/>
            <a:t>)</a:t>
          </a:r>
          <a:endParaRPr lang="es-AR" altLang="es-AR" dirty="0"/>
        </a:p>
      </dgm:t>
    </dgm:pt>
    <dgm:pt modelId="{0167017D-913F-4011-854B-676F1B962275}" type="parTrans" cxnId="{4EBE80D6-9D58-472E-9BED-692673FF51EC}">
      <dgm:prSet/>
      <dgm:spPr/>
      <dgm:t>
        <a:bodyPr/>
        <a:lstStyle/>
        <a:p>
          <a:endParaRPr lang="es-AR"/>
        </a:p>
      </dgm:t>
    </dgm:pt>
    <dgm:pt modelId="{8BA36AB6-DFB6-4CBA-8B0F-0E96FE3E8877}" type="sibTrans" cxnId="{4EBE80D6-9D58-472E-9BED-692673FF51EC}">
      <dgm:prSet/>
      <dgm:spPr/>
      <dgm:t>
        <a:bodyPr/>
        <a:lstStyle/>
        <a:p>
          <a:endParaRPr lang="es-AR"/>
        </a:p>
      </dgm:t>
    </dgm:pt>
    <dgm:pt modelId="{3F2D6F91-C0E7-4088-AAD6-CA2992E69857}">
      <dgm:prSet/>
      <dgm:spPr/>
      <dgm:t>
        <a:bodyPr/>
        <a:lstStyle/>
        <a:p>
          <a:r>
            <a:rPr lang="es-AR" altLang="es-AR" dirty="0" smtClean="0"/>
            <a:t>C capacidad de nodo, </a:t>
          </a:r>
          <a:endParaRPr lang="es-AR" altLang="es-AR" dirty="0"/>
        </a:p>
      </dgm:t>
    </dgm:pt>
    <dgm:pt modelId="{C5458442-2EE9-4264-AA1E-E7AE69961B32}" type="parTrans" cxnId="{C5D561FC-07EF-4D82-BF22-4746942BED43}">
      <dgm:prSet/>
      <dgm:spPr/>
      <dgm:t>
        <a:bodyPr/>
        <a:lstStyle/>
        <a:p>
          <a:endParaRPr lang="es-AR"/>
        </a:p>
      </dgm:t>
    </dgm:pt>
    <dgm:pt modelId="{2044FDA8-81AF-4057-8597-3A382F21F8D0}" type="sibTrans" cxnId="{C5D561FC-07EF-4D82-BF22-4746942BED43}">
      <dgm:prSet/>
      <dgm:spPr/>
      <dgm:t>
        <a:bodyPr/>
        <a:lstStyle/>
        <a:p>
          <a:endParaRPr lang="es-AR"/>
        </a:p>
      </dgm:t>
    </dgm:pt>
    <dgm:pt modelId="{B2D4C8C7-3F45-4FB2-A8F8-B5FC993ADAB4}">
      <dgm:prSet/>
      <dgm:spPr/>
      <dgm:t>
        <a:bodyPr/>
        <a:lstStyle/>
        <a:p>
          <a:r>
            <a:rPr lang="es-AR" altLang="es-AR" dirty="0" smtClean="0"/>
            <a:t>R # reg. Del archivo</a:t>
          </a:r>
          <a:endParaRPr lang="es-AR" altLang="es-AR" dirty="0"/>
        </a:p>
      </dgm:t>
    </dgm:pt>
    <dgm:pt modelId="{830BBD3F-8A91-4E4A-A8DF-F7E084ECF25E}" type="parTrans" cxnId="{47D64395-2D14-4C34-8616-8920B0122CEF}">
      <dgm:prSet/>
      <dgm:spPr/>
      <dgm:t>
        <a:bodyPr/>
        <a:lstStyle/>
        <a:p>
          <a:endParaRPr lang="es-AR"/>
        </a:p>
      </dgm:t>
    </dgm:pt>
    <dgm:pt modelId="{00EC3905-3874-497F-AC4A-D6F331B206AE}" type="sibTrans" cxnId="{47D64395-2D14-4C34-8616-8920B0122CEF}">
      <dgm:prSet/>
      <dgm:spPr/>
      <dgm:t>
        <a:bodyPr/>
        <a:lstStyle/>
        <a:p>
          <a:endParaRPr lang="es-AR"/>
        </a:p>
      </dgm:t>
    </dgm:pt>
    <dgm:pt modelId="{BF14ABBC-2378-4FA8-A6E3-A3F6E8D2D9F8}" type="pres">
      <dgm:prSet presAssocID="{47F29924-C86B-46F4-9106-C8D35125B54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716C6860-9606-4E1E-9113-E054016618D2}" type="pres">
      <dgm:prSet presAssocID="{7304FCC5-0E83-4038-B19C-056699C9E2B4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83CD678-06AF-403C-83AA-D6550D9F1883}" type="pres">
      <dgm:prSet presAssocID="{7304FCC5-0E83-4038-B19C-056699C9E2B4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7D64395-2D14-4C34-8616-8920B0122CEF}" srcId="{7304FCC5-0E83-4038-B19C-056699C9E2B4}" destId="{B2D4C8C7-3F45-4FB2-A8F8-B5FC993ADAB4}" srcOrd="2" destOrd="0" parTransId="{830BBD3F-8A91-4E4A-A8DF-F7E084ECF25E}" sibTransId="{00EC3905-3874-497F-AC4A-D6F331B206AE}"/>
    <dgm:cxn modelId="{105A9F8E-BE3F-4286-8E06-D600D035B6D5}" srcId="{47F29924-C86B-46F4-9106-C8D35125B54E}" destId="{7304FCC5-0E83-4038-B19C-056699C9E2B4}" srcOrd="0" destOrd="0" parTransId="{13CFB58F-DA8E-455D-8261-F12685D2047D}" sibTransId="{A4CB05EC-F1BC-4439-8BC3-EFD62BB125AF}"/>
    <dgm:cxn modelId="{90375BEF-1FBC-4A6B-AF72-6275A6CE3115}" srcId="{7304FCC5-0E83-4038-B19C-056699C9E2B4}" destId="{E1DC1892-8CB6-4EE8-8EF8-533DE6DB0407}" srcOrd="0" destOrd="0" parTransId="{634619B6-0292-445F-92AA-9320BA30BAE0}" sibTransId="{08CCB985-8A39-4BA1-8968-96291A62B0AA}"/>
    <dgm:cxn modelId="{C5D561FC-07EF-4D82-BF22-4746942BED43}" srcId="{7304FCC5-0E83-4038-B19C-056699C9E2B4}" destId="{3F2D6F91-C0E7-4088-AAD6-CA2992E69857}" srcOrd="1" destOrd="0" parTransId="{C5458442-2EE9-4264-AA1E-E7AE69961B32}" sibTransId="{2044FDA8-81AF-4057-8597-3A382F21F8D0}"/>
    <dgm:cxn modelId="{4A198A87-A283-430E-B2DC-25110696FFC2}" type="presOf" srcId="{47F29924-C86B-46F4-9106-C8D35125B54E}" destId="{BF14ABBC-2378-4FA8-A6E3-A3F6E8D2D9F8}" srcOrd="0" destOrd="0" presId="urn:microsoft.com/office/officeart/2005/8/layout/vList2"/>
    <dgm:cxn modelId="{4B5F291C-9126-4EF6-A7A6-5B3FB196C770}" type="presOf" srcId="{F2A9C1DA-33D7-4BFA-A1DA-0A4836510A96}" destId="{B83CD678-06AF-403C-83AA-D6550D9F1883}" srcOrd="0" destOrd="3" presId="urn:microsoft.com/office/officeart/2005/8/layout/vList2"/>
    <dgm:cxn modelId="{1E091C56-B681-4C3A-897A-6DDFD4AE2655}" type="presOf" srcId="{60D9C2A6-B5DC-4E37-9D70-0CF6645E5203}" destId="{B83CD678-06AF-403C-83AA-D6550D9F1883}" srcOrd="0" destOrd="4" presId="urn:microsoft.com/office/officeart/2005/8/layout/vList2"/>
    <dgm:cxn modelId="{38B9D9E9-8726-4EA9-965B-EBF8BB108078}" type="presOf" srcId="{B2D4C8C7-3F45-4FB2-A8F8-B5FC993ADAB4}" destId="{B83CD678-06AF-403C-83AA-D6550D9F1883}" srcOrd="0" destOrd="2" presId="urn:microsoft.com/office/officeart/2005/8/layout/vList2"/>
    <dgm:cxn modelId="{695462C5-EF43-4B11-B857-0650A76812F6}" srcId="{7304FCC5-0E83-4038-B19C-056699C9E2B4}" destId="{F2A9C1DA-33D7-4BFA-A1DA-0A4836510A96}" srcOrd="3" destOrd="0" parTransId="{A924FF90-F691-441B-BC4A-BE3D5B556783}" sibTransId="{4D6535CD-9B1A-4EBA-925A-EC61FB45AE70}"/>
    <dgm:cxn modelId="{DC1C149B-A33A-4E50-9743-832E953ACB72}" type="presOf" srcId="{E1DC1892-8CB6-4EE8-8EF8-533DE6DB0407}" destId="{B83CD678-06AF-403C-83AA-D6550D9F1883}" srcOrd="0" destOrd="0" presId="urn:microsoft.com/office/officeart/2005/8/layout/vList2"/>
    <dgm:cxn modelId="{275A4A59-BFA1-469A-BA80-057DE3D7301B}" type="presOf" srcId="{7304FCC5-0E83-4038-B19C-056699C9E2B4}" destId="{716C6860-9606-4E1E-9113-E054016618D2}" srcOrd="0" destOrd="0" presId="urn:microsoft.com/office/officeart/2005/8/layout/vList2"/>
    <dgm:cxn modelId="{4EBE80D6-9D58-472E-9BED-692673FF51EC}" srcId="{7304FCC5-0E83-4038-B19C-056699C9E2B4}" destId="{60D9C2A6-B5DC-4E37-9D70-0CF6645E5203}" srcOrd="4" destOrd="0" parTransId="{0167017D-913F-4011-854B-676F1B962275}" sibTransId="{8BA36AB6-DFB6-4CBA-8B0F-0E96FE3E8877}"/>
    <dgm:cxn modelId="{68D84DD3-B6F8-4785-B559-5A0BEE4353BF}" type="presOf" srcId="{3F2D6F91-C0E7-4088-AAD6-CA2992E69857}" destId="{B83CD678-06AF-403C-83AA-D6550D9F1883}" srcOrd="0" destOrd="1" presId="urn:microsoft.com/office/officeart/2005/8/layout/vList2"/>
    <dgm:cxn modelId="{E9147AA0-5355-4952-9AD4-E4B86BC25B97}" type="presParOf" srcId="{BF14ABBC-2378-4FA8-A6E3-A3F6E8D2D9F8}" destId="{716C6860-9606-4E1E-9113-E054016618D2}" srcOrd="0" destOrd="0" presId="urn:microsoft.com/office/officeart/2005/8/layout/vList2"/>
    <dgm:cxn modelId="{A79FC4D1-EB2B-4F01-94F9-E0D0A677D849}" type="presParOf" srcId="{BF14ABBC-2378-4FA8-A6E3-A3F6E8D2D9F8}" destId="{B83CD678-06AF-403C-83AA-D6550D9F188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89AA1BC-DE9F-484B-B412-E36DE8C0B76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4176C9F-7143-4AD4-8F9B-5F7282CFC628}">
      <dgm:prSet phldrT="[Texto]"/>
      <dgm:spPr/>
      <dgm:t>
        <a:bodyPr/>
        <a:lstStyle/>
        <a:p>
          <a:r>
            <a:rPr lang="es-AR" altLang="es-AR" dirty="0" smtClean="0"/>
            <a:t>Por que? Cuál es la justificación de la fórmula anterior?</a:t>
          </a:r>
          <a:endParaRPr lang="es-AR" dirty="0"/>
        </a:p>
      </dgm:t>
    </dgm:pt>
    <dgm:pt modelId="{AE4503D2-77B4-4995-8DF3-E263EEA58EDD}" type="parTrans" cxnId="{78EBA158-66B3-4E33-9E8E-509B95E7DABC}">
      <dgm:prSet/>
      <dgm:spPr/>
      <dgm:t>
        <a:bodyPr/>
        <a:lstStyle/>
        <a:p>
          <a:endParaRPr lang="es-AR"/>
        </a:p>
      </dgm:t>
    </dgm:pt>
    <dgm:pt modelId="{B9339387-9C15-4EE6-A4C4-A01D41458CB2}" type="sibTrans" cxnId="{78EBA158-66B3-4E33-9E8E-509B95E7DABC}">
      <dgm:prSet/>
      <dgm:spPr/>
      <dgm:t>
        <a:bodyPr/>
        <a:lstStyle/>
        <a:p>
          <a:endParaRPr lang="es-AR"/>
        </a:p>
      </dgm:t>
    </dgm:pt>
    <dgm:pt modelId="{A817640D-0ED1-46AE-A8B4-1A650C453414}">
      <dgm:prSet/>
      <dgm:spPr/>
      <dgm:t>
        <a:bodyPr/>
        <a:lstStyle/>
        <a:p>
          <a:r>
            <a:rPr lang="es-AR" altLang="es-AR" dirty="0" smtClean="0"/>
            <a:t>Supongamos que</a:t>
          </a:r>
          <a:endParaRPr lang="es-AR" altLang="es-AR" dirty="0"/>
        </a:p>
      </dgm:t>
    </dgm:pt>
    <dgm:pt modelId="{0F11793E-38A2-4A46-A633-2E6C90CD3328}" type="parTrans" cxnId="{299CB458-2F83-46BD-BE2F-3989C45545AB}">
      <dgm:prSet/>
      <dgm:spPr/>
      <dgm:t>
        <a:bodyPr/>
        <a:lstStyle/>
        <a:p>
          <a:endParaRPr lang="es-AR"/>
        </a:p>
      </dgm:t>
    </dgm:pt>
    <dgm:pt modelId="{79F032A9-19C9-4B1B-9202-19CA29D913CA}" type="sibTrans" cxnId="{299CB458-2F83-46BD-BE2F-3989C45545AB}">
      <dgm:prSet/>
      <dgm:spPr/>
      <dgm:t>
        <a:bodyPr/>
        <a:lstStyle/>
        <a:p>
          <a:endParaRPr lang="es-AR"/>
        </a:p>
      </dgm:t>
    </dgm:pt>
    <dgm:pt modelId="{A45B2138-033B-4CD9-9A8D-41F9ABB0216A}">
      <dgm:prSet/>
      <dgm:spPr/>
      <dgm:t>
        <a:bodyPr/>
        <a:lstStyle/>
        <a:p>
          <a:r>
            <a:rPr lang="es-AR" altLang="es-AR" dirty="0" smtClean="0"/>
            <a:t>B: utilizar una cubeta en particular</a:t>
          </a:r>
          <a:endParaRPr lang="es-AR" altLang="es-AR" dirty="0"/>
        </a:p>
      </dgm:t>
    </dgm:pt>
    <dgm:pt modelId="{268CDFB9-3836-41D5-AA7C-4641A2E0BCA2}" type="parTrans" cxnId="{8FC69F14-1CCD-470C-9AE7-3EEE2CEAA3C8}">
      <dgm:prSet/>
      <dgm:spPr/>
      <dgm:t>
        <a:bodyPr/>
        <a:lstStyle/>
        <a:p>
          <a:endParaRPr lang="es-AR"/>
        </a:p>
      </dgm:t>
    </dgm:pt>
    <dgm:pt modelId="{A55D8C9F-D9BA-40D3-AE38-B8D1F26062D5}" type="sibTrans" cxnId="{8FC69F14-1CCD-470C-9AE7-3EEE2CEAA3C8}">
      <dgm:prSet/>
      <dgm:spPr/>
      <dgm:t>
        <a:bodyPr/>
        <a:lstStyle/>
        <a:p>
          <a:endParaRPr lang="es-AR"/>
        </a:p>
      </dgm:t>
    </dgm:pt>
    <dgm:pt modelId="{26AE0E41-CEB8-4EC8-B994-C64916FAE6FF}">
      <dgm:prSet/>
      <dgm:spPr/>
      <dgm:t>
        <a:bodyPr/>
        <a:lstStyle/>
        <a:p>
          <a:r>
            <a:rPr lang="es-AR" altLang="es-AR" dirty="0" smtClean="0"/>
            <a:t>P(B) = 1/N         P(A) = 1 – P(B) = 1 – 1/N</a:t>
          </a:r>
          <a:endParaRPr lang="es-AR" altLang="es-AR" dirty="0"/>
        </a:p>
      </dgm:t>
    </dgm:pt>
    <dgm:pt modelId="{58FF8CFB-C37D-4F09-A28D-A6121959CD88}" type="parTrans" cxnId="{F1541D40-DC5D-4256-8EE6-5B7C0BCA9083}">
      <dgm:prSet/>
      <dgm:spPr/>
      <dgm:t>
        <a:bodyPr/>
        <a:lstStyle/>
        <a:p>
          <a:endParaRPr lang="es-AR"/>
        </a:p>
      </dgm:t>
    </dgm:pt>
    <dgm:pt modelId="{C6B6C10B-0900-4D77-89EC-722EA28226A8}" type="sibTrans" cxnId="{F1541D40-DC5D-4256-8EE6-5B7C0BCA9083}">
      <dgm:prSet/>
      <dgm:spPr/>
      <dgm:t>
        <a:bodyPr/>
        <a:lstStyle/>
        <a:p>
          <a:endParaRPr lang="es-AR"/>
        </a:p>
      </dgm:t>
    </dgm:pt>
    <dgm:pt modelId="{0E4E12A2-3218-42C6-8580-314EE1A5516C}">
      <dgm:prSet/>
      <dgm:spPr/>
      <dgm:t>
        <a:bodyPr/>
        <a:lstStyle/>
        <a:p>
          <a:r>
            <a:rPr lang="es-AR" altLang="es-AR" dirty="0" smtClean="0"/>
            <a:t>Si tenemos dos llaves? </a:t>
          </a:r>
          <a:endParaRPr lang="es-AR" altLang="es-AR" dirty="0"/>
        </a:p>
      </dgm:t>
    </dgm:pt>
    <dgm:pt modelId="{ED92DE4A-46D5-4CEE-97D7-DBC47938E021}" type="parTrans" cxnId="{312C6C48-E661-4C26-9D63-74941C08F0BE}">
      <dgm:prSet/>
      <dgm:spPr/>
      <dgm:t>
        <a:bodyPr/>
        <a:lstStyle/>
        <a:p>
          <a:endParaRPr lang="es-AR"/>
        </a:p>
      </dgm:t>
    </dgm:pt>
    <dgm:pt modelId="{A4B42B04-12AC-4FA3-B397-603D596CC8D7}" type="sibTrans" cxnId="{312C6C48-E661-4C26-9D63-74941C08F0BE}">
      <dgm:prSet/>
      <dgm:spPr/>
      <dgm:t>
        <a:bodyPr/>
        <a:lstStyle/>
        <a:p>
          <a:endParaRPr lang="es-AR"/>
        </a:p>
      </dgm:t>
    </dgm:pt>
    <dgm:pt modelId="{579CDE42-9CE9-410F-BFBB-8D01897BF2F5}">
      <dgm:prSet/>
      <dgm:spPr/>
      <dgm:t>
        <a:bodyPr/>
        <a:lstStyle/>
        <a:p>
          <a:r>
            <a:rPr lang="es-AR" altLang="es-AR" dirty="0" smtClean="0"/>
            <a:t>P(BB) = P(B) * P(B) = (1/N)</a:t>
          </a:r>
          <a:r>
            <a:rPr lang="es-AR" altLang="es-AR" baseline="30000" dirty="0" smtClean="0"/>
            <a:t>2  (porque se puede asegurar esto?)</a:t>
          </a:r>
          <a:endParaRPr lang="es-AR" altLang="es-AR" dirty="0"/>
        </a:p>
      </dgm:t>
    </dgm:pt>
    <dgm:pt modelId="{1880A7E5-65C3-46D3-8575-56F528A10DA5}" type="parTrans" cxnId="{56AF150A-D879-4C0C-A991-8626AF151BBB}">
      <dgm:prSet/>
      <dgm:spPr/>
      <dgm:t>
        <a:bodyPr/>
        <a:lstStyle/>
        <a:p>
          <a:endParaRPr lang="es-AR"/>
        </a:p>
      </dgm:t>
    </dgm:pt>
    <dgm:pt modelId="{F49E1257-149F-4871-90B7-B991A792843E}" type="sibTrans" cxnId="{56AF150A-D879-4C0C-A991-8626AF151BBB}">
      <dgm:prSet/>
      <dgm:spPr/>
      <dgm:t>
        <a:bodyPr/>
        <a:lstStyle/>
        <a:p>
          <a:endParaRPr lang="es-AR"/>
        </a:p>
      </dgm:t>
    </dgm:pt>
    <dgm:pt modelId="{2869F961-32C1-4B97-849B-F3FC3E06A29C}">
      <dgm:prSet/>
      <dgm:spPr/>
      <dgm:t>
        <a:bodyPr/>
        <a:lstStyle/>
        <a:p>
          <a:r>
            <a:rPr lang="es-AR" altLang="es-AR" dirty="0" smtClean="0"/>
            <a:t>P(BA) = P(B) * P(A) = (1/N) * (1 – 1/N)</a:t>
          </a:r>
          <a:endParaRPr lang="es-AR" altLang="es-AR" dirty="0"/>
        </a:p>
      </dgm:t>
    </dgm:pt>
    <dgm:pt modelId="{92FCD312-0849-4932-A93A-0A080F3A6981}" type="parTrans" cxnId="{27070447-B27A-4667-AAFF-EB1EA96B7F64}">
      <dgm:prSet/>
      <dgm:spPr/>
      <dgm:t>
        <a:bodyPr/>
        <a:lstStyle/>
        <a:p>
          <a:endParaRPr lang="es-AR"/>
        </a:p>
      </dgm:t>
    </dgm:pt>
    <dgm:pt modelId="{AC2D7BE5-4F75-460D-B921-B0C1F0070605}" type="sibTrans" cxnId="{27070447-B27A-4667-AAFF-EB1EA96B7F64}">
      <dgm:prSet/>
      <dgm:spPr/>
      <dgm:t>
        <a:bodyPr/>
        <a:lstStyle/>
        <a:p>
          <a:endParaRPr lang="es-AR"/>
        </a:p>
      </dgm:t>
    </dgm:pt>
    <dgm:pt modelId="{09F64A7F-788F-4E46-B1A3-7CCA34E9DF0C}">
      <dgm:prSet/>
      <dgm:spPr/>
      <dgm:t>
        <a:bodyPr/>
        <a:lstStyle/>
        <a:p>
          <a:r>
            <a:rPr lang="es-AR" altLang="es-AR" dirty="0" smtClean="0"/>
            <a:t>A: no utilizar un cubeta particular</a:t>
          </a:r>
          <a:endParaRPr lang="es-AR" altLang="es-AR" dirty="0"/>
        </a:p>
      </dgm:t>
    </dgm:pt>
    <dgm:pt modelId="{2F1F3F93-65F4-4BF4-A57C-B394C89F9ABD}" type="parTrans" cxnId="{B0559357-501C-4241-A079-C9AC5A082511}">
      <dgm:prSet/>
      <dgm:spPr/>
      <dgm:t>
        <a:bodyPr/>
        <a:lstStyle/>
        <a:p>
          <a:endParaRPr lang="es-AR"/>
        </a:p>
      </dgm:t>
    </dgm:pt>
    <dgm:pt modelId="{05A9B276-8EF3-42E2-8B5B-5B01FBED01C5}" type="sibTrans" cxnId="{B0559357-501C-4241-A079-C9AC5A082511}">
      <dgm:prSet/>
      <dgm:spPr/>
      <dgm:t>
        <a:bodyPr/>
        <a:lstStyle/>
        <a:p>
          <a:endParaRPr lang="es-AR"/>
        </a:p>
      </dgm:t>
    </dgm:pt>
    <dgm:pt modelId="{993326CB-9DAF-4137-9C7E-89C4D03A8D21}">
      <dgm:prSet/>
      <dgm:spPr/>
      <dgm:t>
        <a:bodyPr/>
        <a:lstStyle/>
        <a:p>
          <a:r>
            <a:rPr lang="es-AR" altLang="es-AR" dirty="0" smtClean="0"/>
            <a:t>P(AA) = P(A) * P(A) = (1 – 1/N)</a:t>
          </a:r>
          <a:r>
            <a:rPr lang="es-AR" altLang="es-AR" baseline="30000" dirty="0" smtClean="0"/>
            <a:t>2</a:t>
          </a:r>
          <a:endParaRPr lang="es-AR" altLang="es-AR" dirty="0"/>
        </a:p>
      </dgm:t>
    </dgm:pt>
    <dgm:pt modelId="{AECFE7AF-BBDA-42D0-A29B-82A878F6D496}" type="parTrans" cxnId="{89C8E0CE-8D1F-43D8-88C2-6E1922A96187}">
      <dgm:prSet/>
      <dgm:spPr/>
      <dgm:t>
        <a:bodyPr/>
        <a:lstStyle/>
        <a:p>
          <a:endParaRPr lang="es-AR"/>
        </a:p>
      </dgm:t>
    </dgm:pt>
    <dgm:pt modelId="{BDA90D08-291E-4052-AE41-BA87121A8E10}" type="sibTrans" cxnId="{89C8E0CE-8D1F-43D8-88C2-6E1922A96187}">
      <dgm:prSet/>
      <dgm:spPr/>
      <dgm:t>
        <a:bodyPr/>
        <a:lstStyle/>
        <a:p>
          <a:endParaRPr lang="es-AR"/>
        </a:p>
      </dgm:t>
    </dgm:pt>
    <dgm:pt modelId="{00887AB2-D351-490F-B033-65D6FB35F39F}" type="pres">
      <dgm:prSet presAssocID="{689AA1BC-DE9F-484B-B412-E36DE8C0B76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EF08D981-51B2-461B-9767-B56BABE6CC6B}" type="pres">
      <dgm:prSet presAssocID="{54176C9F-7143-4AD4-8F9B-5F7282CFC62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3320BEC-B124-4316-AA16-90F254B404AE}" type="pres">
      <dgm:prSet presAssocID="{54176C9F-7143-4AD4-8F9B-5F7282CFC62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2EA95BF-9EA1-462D-9550-0BD2F2460649}" type="presOf" srcId="{689AA1BC-DE9F-484B-B412-E36DE8C0B76C}" destId="{00887AB2-D351-490F-B033-65D6FB35F39F}" srcOrd="0" destOrd="0" presId="urn:microsoft.com/office/officeart/2005/8/layout/vList2"/>
    <dgm:cxn modelId="{965EB27D-FDDE-4612-BEA3-1E32EB78E377}" type="presOf" srcId="{54176C9F-7143-4AD4-8F9B-5F7282CFC628}" destId="{EF08D981-51B2-461B-9767-B56BABE6CC6B}" srcOrd="0" destOrd="0" presId="urn:microsoft.com/office/officeart/2005/8/layout/vList2"/>
    <dgm:cxn modelId="{6F925FB1-CC81-4ABE-93BA-D6B40C9B3D9D}" type="presOf" srcId="{993326CB-9DAF-4137-9C7E-89C4D03A8D21}" destId="{83320BEC-B124-4316-AA16-90F254B404AE}" srcOrd="0" destOrd="7" presId="urn:microsoft.com/office/officeart/2005/8/layout/vList2"/>
    <dgm:cxn modelId="{CE80AC2B-E522-48E5-A8BD-48179605FE95}" type="presOf" srcId="{26AE0E41-CEB8-4EC8-B994-C64916FAE6FF}" destId="{83320BEC-B124-4316-AA16-90F254B404AE}" srcOrd="0" destOrd="3" presId="urn:microsoft.com/office/officeart/2005/8/layout/vList2"/>
    <dgm:cxn modelId="{B0559357-501C-4241-A079-C9AC5A082511}" srcId="{A817640D-0ED1-46AE-A8B4-1A650C453414}" destId="{09F64A7F-788F-4E46-B1A3-7CCA34E9DF0C}" srcOrd="0" destOrd="0" parTransId="{2F1F3F93-65F4-4BF4-A57C-B394C89F9ABD}" sibTransId="{05A9B276-8EF3-42E2-8B5B-5B01FBED01C5}"/>
    <dgm:cxn modelId="{6124F54D-B171-4289-B5B0-4816419A97A4}" type="presOf" srcId="{579CDE42-9CE9-410F-BFBB-8D01897BF2F5}" destId="{83320BEC-B124-4316-AA16-90F254B404AE}" srcOrd="0" destOrd="5" presId="urn:microsoft.com/office/officeart/2005/8/layout/vList2"/>
    <dgm:cxn modelId="{90794BA4-4A24-44FA-9D0F-30D2C76DD208}" type="presOf" srcId="{A45B2138-033B-4CD9-9A8D-41F9ABB0216A}" destId="{83320BEC-B124-4316-AA16-90F254B404AE}" srcOrd="0" destOrd="2" presId="urn:microsoft.com/office/officeart/2005/8/layout/vList2"/>
    <dgm:cxn modelId="{89C8E0CE-8D1F-43D8-88C2-6E1922A96187}" srcId="{0E4E12A2-3218-42C6-8580-314EE1A5516C}" destId="{993326CB-9DAF-4137-9C7E-89C4D03A8D21}" srcOrd="2" destOrd="0" parTransId="{AECFE7AF-BBDA-42D0-A29B-82A878F6D496}" sibTransId="{BDA90D08-291E-4052-AE41-BA87121A8E10}"/>
    <dgm:cxn modelId="{43914BEB-8D3B-43D7-97A5-3FC4F6E9D0F6}" type="presOf" srcId="{0E4E12A2-3218-42C6-8580-314EE1A5516C}" destId="{83320BEC-B124-4316-AA16-90F254B404AE}" srcOrd="0" destOrd="4" presId="urn:microsoft.com/office/officeart/2005/8/layout/vList2"/>
    <dgm:cxn modelId="{A7835869-794A-4EBC-91A3-AB30C81A3B22}" type="presOf" srcId="{2869F961-32C1-4B97-849B-F3FC3E06A29C}" destId="{83320BEC-B124-4316-AA16-90F254B404AE}" srcOrd="0" destOrd="6" presId="urn:microsoft.com/office/officeart/2005/8/layout/vList2"/>
    <dgm:cxn modelId="{312C6C48-E661-4C26-9D63-74941C08F0BE}" srcId="{54176C9F-7143-4AD4-8F9B-5F7282CFC628}" destId="{0E4E12A2-3218-42C6-8580-314EE1A5516C}" srcOrd="2" destOrd="0" parTransId="{ED92DE4A-46D5-4CEE-97D7-DBC47938E021}" sibTransId="{A4B42B04-12AC-4FA3-B397-603D596CC8D7}"/>
    <dgm:cxn modelId="{8FC69F14-1CCD-470C-9AE7-3EEE2CEAA3C8}" srcId="{A817640D-0ED1-46AE-A8B4-1A650C453414}" destId="{A45B2138-033B-4CD9-9A8D-41F9ABB0216A}" srcOrd="1" destOrd="0" parTransId="{268CDFB9-3836-41D5-AA7C-4641A2E0BCA2}" sibTransId="{A55D8C9F-D9BA-40D3-AE38-B8D1F26062D5}"/>
    <dgm:cxn modelId="{78EBA158-66B3-4E33-9E8E-509B95E7DABC}" srcId="{689AA1BC-DE9F-484B-B412-E36DE8C0B76C}" destId="{54176C9F-7143-4AD4-8F9B-5F7282CFC628}" srcOrd="0" destOrd="0" parTransId="{AE4503D2-77B4-4995-8DF3-E263EEA58EDD}" sibTransId="{B9339387-9C15-4EE6-A4C4-A01D41458CB2}"/>
    <dgm:cxn modelId="{27070447-B27A-4667-AAFF-EB1EA96B7F64}" srcId="{0E4E12A2-3218-42C6-8580-314EE1A5516C}" destId="{2869F961-32C1-4B97-849B-F3FC3E06A29C}" srcOrd="1" destOrd="0" parTransId="{92FCD312-0849-4932-A93A-0A080F3A6981}" sibTransId="{AC2D7BE5-4F75-460D-B921-B0C1F0070605}"/>
    <dgm:cxn modelId="{299CB458-2F83-46BD-BE2F-3989C45545AB}" srcId="{54176C9F-7143-4AD4-8F9B-5F7282CFC628}" destId="{A817640D-0ED1-46AE-A8B4-1A650C453414}" srcOrd="0" destOrd="0" parTransId="{0F11793E-38A2-4A46-A633-2E6C90CD3328}" sibTransId="{79F032A9-19C9-4B1B-9202-19CA29D913CA}"/>
    <dgm:cxn modelId="{F1541D40-DC5D-4256-8EE6-5B7C0BCA9083}" srcId="{54176C9F-7143-4AD4-8F9B-5F7282CFC628}" destId="{26AE0E41-CEB8-4EC8-B994-C64916FAE6FF}" srcOrd="1" destOrd="0" parTransId="{58FF8CFB-C37D-4F09-A28D-A6121959CD88}" sibTransId="{C6B6C10B-0900-4D77-89EC-722EA28226A8}"/>
    <dgm:cxn modelId="{56AF150A-D879-4C0C-A991-8626AF151BBB}" srcId="{0E4E12A2-3218-42C6-8580-314EE1A5516C}" destId="{579CDE42-9CE9-410F-BFBB-8D01897BF2F5}" srcOrd="0" destOrd="0" parTransId="{1880A7E5-65C3-46D3-8575-56F528A10DA5}" sibTransId="{F49E1257-149F-4871-90B7-B991A792843E}"/>
    <dgm:cxn modelId="{0EB4913D-1907-4B4C-8818-FAECA82C47D5}" type="presOf" srcId="{09F64A7F-788F-4E46-B1A3-7CCA34E9DF0C}" destId="{83320BEC-B124-4316-AA16-90F254B404AE}" srcOrd="0" destOrd="1" presId="urn:microsoft.com/office/officeart/2005/8/layout/vList2"/>
    <dgm:cxn modelId="{C23591BC-8740-42E4-8881-AC2B2D766890}" type="presOf" srcId="{A817640D-0ED1-46AE-A8B4-1A650C453414}" destId="{83320BEC-B124-4316-AA16-90F254B404AE}" srcOrd="0" destOrd="0" presId="urn:microsoft.com/office/officeart/2005/8/layout/vList2"/>
    <dgm:cxn modelId="{078CEA6F-451C-4C92-8BA1-8ECF92AF6C00}" type="presParOf" srcId="{00887AB2-D351-490F-B033-65D6FB35F39F}" destId="{EF08D981-51B2-461B-9767-B56BABE6CC6B}" srcOrd="0" destOrd="0" presId="urn:microsoft.com/office/officeart/2005/8/layout/vList2"/>
    <dgm:cxn modelId="{7795CEAA-462F-40AD-B2F7-AB30B34BCC9B}" type="presParOf" srcId="{00887AB2-D351-490F-B033-65D6FB35F39F}" destId="{83320BEC-B124-4316-AA16-90F254B404A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8BB8E66-E361-4348-B0B9-F130C90379C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0AFE54B-BC4F-4A28-86C6-DD8589C49A75}">
      <dgm:prSet phldrT="[Texto]"/>
      <dgm:spPr/>
      <dgm:t>
        <a:bodyPr/>
        <a:lstStyle/>
        <a:p>
          <a:r>
            <a:rPr lang="es-AR" dirty="0" smtClean="0"/>
            <a:t>Si la secuencia fuera de tres claves</a:t>
          </a:r>
          <a:endParaRPr lang="es-AR" dirty="0"/>
        </a:p>
      </dgm:t>
    </dgm:pt>
    <dgm:pt modelId="{324C7978-7925-4269-9DC3-C7718D77E020}" type="parTrans" cxnId="{70CFCADE-1D35-4FC5-91F6-2E02E65C5B36}">
      <dgm:prSet/>
      <dgm:spPr/>
      <dgm:t>
        <a:bodyPr/>
        <a:lstStyle/>
        <a:p>
          <a:endParaRPr lang="es-AR"/>
        </a:p>
      </dgm:t>
    </dgm:pt>
    <dgm:pt modelId="{71C54B1C-C619-4C83-8D3E-5BD7DF1B95A4}" type="sibTrans" cxnId="{70CFCADE-1D35-4FC5-91F6-2E02E65C5B36}">
      <dgm:prSet/>
      <dgm:spPr/>
      <dgm:t>
        <a:bodyPr/>
        <a:lstStyle/>
        <a:p>
          <a:endParaRPr lang="es-AR"/>
        </a:p>
      </dgm:t>
    </dgm:pt>
    <dgm:pt modelId="{197B0BBA-5756-4247-AE87-D67F7571C992}">
      <dgm:prSet phldrT="[Texto]"/>
      <dgm:spPr/>
      <dgm:t>
        <a:bodyPr/>
        <a:lstStyle/>
        <a:p>
          <a:r>
            <a:rPr lang="es-AR" dirty="0" smtClean="0"/>
            <a:t>P(BBB) o P(BBA) o P(BAB)</a:t>
          </a:r>
          <a:endParaRPr lang="es-AR" dirty="0"/>
        </a:p>
      </dgm:t>
    </dgm:pt>
    <dgm:pt modelId="{F549C99C-F381-4F91-899C-FBBD214B6CD2}" type="sibTrans" cxnId="{C2C98E4F-D129-4BAC-A364-C8CDC21C084C}">
      <dgm:prSet/>
      <dgm:spPr/>
      <dgm:t>
        <a:bodyPr/>
        <a:lstStyle/>
        <a:p>
          <a:endParaRPr lang="es-AR"/>
        </a:p>
      </dgm:t>
    </dgm:pt>
    <dgm:pt modelId="{4F64812D-6679-4AFA-972F-D8550D8DCFA1}" type="parTrans" cxnId="{C2C98E4F-D129-4BAC-A364-C8CDC21C084C}">
      <dgm:prSet/>
      <dgm:spPr/>
      <dgm:t>
        <a:bodyPr/>
        <a:lstStyle/>
        <a:p>
          <a:endParaRPr lang="es-AR"/>
        </a:p>
      </dgm:t>
    </dgm:pt>
    <dgm:pt modelId="{127275C5-857C-4AB1-9F66-A28BD8ED2460}">
      <dgm:prSet phldrT="[Texto]"/>
      <dgm:spPr/>
      <dgm:t>
        <a:bodyPr/>
        <a:lstStyle/>
        <a:p>
          <a:r>
            <a:rPr lang="es-AR" dirty="0" smtClean="0"/>
            <a:t>Cuantas combinaciones? </a:t>
          </a:r>
          <a:r>
            <a:rPr lang="es-AR" dirty="0" smtClean="0">
              <a:sym typeface="Wingdings" panose="05000000000000000000" pitchFamily="2" charset="2"/>
            </a:rPr>
            <a:t>8</a:t>
          </a:r>
          <a:endParaRPr lang="es-AR" dirty="0"/>
        </a:p>
      </dgm:t>
    </dgm:pt>
    <dgm:pt modelId="{7D9B0BFD-40A0-4E9A-9677-E77A544D1D3C}" type="parTrans" cxnId="{FABACC72-A400-4950-9885-CD5B632FEA10}">
      <dgm:prSet/>
      <dgm:spPr/>
      <dgm:t>
        <a:bodyPr/>
        <a:lstStyle/>
        <a:p>
          <a:endParaRPr lang="es-AR"/>
        </a:p>
      </dgm:t>
    </dgm:pt>
    <dgm:pt modelId="{1C874CCC-0F04-49E7-951C-81C505B8B67A}" type="sibTrans" cxnId="{FABACC72-A400-4950-9885-CD5B632FEA10}">
      <dgm:prSet/>
      <dgm:spPr/>
      <dgm:t>
        <a:bodyPr/>
        <a:lstStyle/>
        <a:p>
          <a:endParaRPr lang="es-AR"/>
        </a:p>
      </dgm:t>
    </dgm:pt>
    <dgm:pt modelId="{3FF315BE-2761-4572-9973-1C8ECDF398E5}">
      <dgm:prSet phldrT="[Texto]"/>
      <dgm:spPr/>
      <dgm:t>
        <a:bodyPr/>
        <a:lstStyle/>
        <a:p>
          <a:r>
            <a:rPr lang="es-AR" dirty="0" smtClean="0"/>
            <a:t>En general </a:t>
          </a:r>
          <a:r>
            <a:rPr lang="es-AR" dirty="0" smtClean="0">
              <a:sym typeface="Wingdings" panose="05000000000000000000" pitchFamily="2" charset="2"/>
            </a:rPr>
            <a:t> si fueran R claves</a:t>
          </a:r>
          <a:endParaRPr lang="es-AR" dirty="0"/>
        </a:p>
      </dgm:t>
    </dgm:pt>
    <dgm:pt modelId="{4B49812D-D59F-4C5E-B557-118214D95C95}" type="parTrans" cxnId="{EECEEB55-3592-4002-AA0D-1C1BB50E6D2C}">
      <dgm:prSet/>
      <dgm:spPr/>
      <dgm:t>
        <a:bodyPr/>
        <a:lstStyle/>
        <a:p>
          <a:endParaRPr lang="es-AR"/>
        </a:p>
      </dgm:t>
    </dgm:pt>
    <dgm:pt modelId="{E3866129-C36B-497F-88A3-8B2D679D4CDF}" type="sibTrans" cxnId="{EECEEB55-3592-4002-AA0D-1C1BB50E6D2C}">
      <dgm:prSet/>
      <dgm:spPr/>
      <dgm:t>
        <a:bodyPr/>
        <a:lstStyle/>
        <a:p>
          <a:endParaRPr lang="es-AR"/>
        </a:p>
      </dgm:t>
    </dgm:pt>
    <dgm:pt modelId="{24DAEB10-54AD-4E65-A29D-BFDC2B70C7AD}">
      <dgm:prSet phldrT="[Texto]"/>
      <dgm:spPr/>
      <dgm:t>
        <a:bodyPr/>
        <a:lstStyle/>
        <a:p>
          <a:r>
            <a:rPr lang="es-AR" dirty="0" smtClean="0"/>
            <a:t>P(A…AB…B) siendo la suma de A y B igual a R</a:t>
          </a:r>
          <a:endParaRPr lang="es-AR" dirty="0"/>
        </a:p>
      </dgm:t>
    </dgm:pt>
    <dgm:pt modelId="{378F3885-C912-4FA2-B10E-909B235E7158}" type="parTrans" cxnId="{789EDEF3-83E6-450D-8431-D8E3A5FBB482}">
      <dgm:prSet/>
      <dgm:spPr/>
      <dgm:t>
        <a:bodyPr/>
        <a:lstStyle/>
        <a:p>
          <a:endParaRPr lang="es-AR"/>
        </a:p>
      </dgm:t>
    </dgm:pt>
    <dgm:pt modelId="{D7BE17E4-F00B-4A40-A1B1-4DE763320D37}" type="sibTrans" cxnId="{789EDEF3-83E6-450D-8431-D8E3A5FBB482}">
      <dgm:prSet/>
      <dgm:spPr/>
      <dgm:t>
        <a:bodyPr/>
        <a:lstStyle/>
        <a:p>
          <a:endParaRPr lang="es-AR"/>
        </a:p>
      </dgm:t>
    </dgm:pt>
    <dgm:pt modelId="{DFCE10B9-67D3-49D2-A532-DC72A00B8436}">
      <dgm:prSet phldrT="[Texto]"/>
      <dgm:spPr/>
      <dgm:t>
        <a:bodyPr/>
        <a:lstStyle/>
        <a:p>
          <a:r>
            <a:rPr lang="es-AR" dirty="0" smtClean="0"/>
            <a:t>Que nos interesa </a:t>
          </a:r>
          <a:r>
            <a:rPr lang="es-AR" dirty="0" smtClean="0">
              <a:sym typeface="Wingdings" panose="05000000000000000000" pitchFamily="2" charset="2"/>
            </a:rPr>
            <a:t> que I registros vayan a un nodo</a:t>
          </a:r>
          <a:endParaRPr lang="es-AR" dirty="0"/>
        </a:p>
      </dgm:t>
    </dgm:pt>
    <dgm:pt modelId="{9BF7C0CA-3D3C-4FA9-B1D6-52B2CFF9A4F5}" type="parTrans" cxnId="{C120EC25-AEF4-4F25-8DF6-A10B0EBFC84A}">
      <dgm:prSet/>
      <dgm:spPr/>
    </dgm:pt>
    <dgm:pt modelId="{A42F5493-9725-4D0F-9356-1455B3BD6E34}" type="sibTrans" cxnId="{C120EC25-AEF4-4F25-8DF6-A10B0EBFC84A}">
      <dgm:prSet/>
      <dgm:spPr/>
    </dgm:pt>
    <dgm:pt modelId="{87C49FD3-8D63-42DB-BEF3-84CBAA710539}" type="pres">
      <dgm:prSet presAssocID="{B8BB8E66-E361-4348-B0B9-F130C90379C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EE47AE4-7227-4177-BB97-B26F8459D90B}" type="pres">
      <dgm:prSet presAssocID="{50AFE54B-BC4F-4A28-86C6-DD8589C49A75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00D2470-330C-447C-9F3C-11C8D3F8167B}" type="pres">
      <dgm:prSet presAssocID="{50AFE54B-BC4F-4A28-86C6-DD8589C49A75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422F659-C1E3-485E-A77F-F64FC27A0E75}" type="pres">
      <dgm:prSet presAssocID="{3FF315BE-2761-4572-9973-1C8ECDF398E5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69AB964-58E5-4372-88FF-8BADF24DB789}" type="pres">
      <dgm:prSet presAssocID="{3FF315BE-2761-4572-9973-1C8ECDF398E5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1B76010-9803-4F65-90F0-37DBB0EFA32C}" type="presOf" srcId="{24DAEB10-54AD-4E65-A29D-BFDC2B70C7AD}" destId="{269AB964-58E5-4372-88FF-8BADF24DB789}" srcOrd="0" destOrd="0" presId="urn:microsoft.com/office/officeart/2005/8/layout/vList2"/>
    <dgm:cxn modelId="{4B93767A-3AAB-4128-88C8-7ACB4A5033A7}" type="presOf" srcId="{50AFE54B-BC4F-4A28-86C6-DD8589C49A75}" destId="{4EE47AE4-7227-4177-BB97-B26F8459D90B}" srcOrd="0" destOrd="0" presId="urn:microsoft.com/office/officeart/2005/8/layout/vList2"/>
    <dgm:cxn modelId="{452D84D3-7426-4A8E-AD80-8431BD2E5442}" type="presOf" srcId="{DFCE10B9-67D3-49D2-A532-DC72A00B8436}" destId="{269AB964-58E5-4372-88FF-8BADF24DB789}" srcOrd="0" destOrd="1" presId="urn:microsoft.com/office/officeart/2005/8/layout/vList2"/>
    <dgm:cxn modelId="{70CFCADE-1D35-4FC5-91F6-2E02E65C5B36}" srcId="{B8BB8E66-E361-4348-B0B9-F130C90379C1}" destId="{50AFE54B-BC4F-4A28-86C6-DD8589C49A75}" srcOrd="0" destOrd="0" parTransId="{324C7978-7925-4269-9DC3-C7718D77E020}" sibTransId="{71C54B1C-C619-4C83-8D3E-5BD7DF1B95A4}"/>
    <dgm:cxn modelId="{9428B97A-E17F-4FB8-98A5-55DE21FDFA06}" type="presOf" srcId="{B8BB8E66-E361-4348-B0B9-F130C90379C1}" destId="{87C49FD3-8D63-42DB-BEF3-84CBAA710539}" srcOrd="0" destOrd="0" presId="urn:microsoft.com/office/officeart/2005/8/layout/vList2"/>
    <dgm:cxn modelId="{B4AD4A41-AF75-4E03-93AE-A5E6593AEB67}" type="presOf" srcId="{197B0BBA-5756-4247-AE87-D67F7571C992}" destId="{000D2470-330C-447C-9F3C-11C8D3F8167B}" srcOrd="0" destOrd="0" presId="urn:microsoft.com/office/officeart/2005/8/layout/vList2"/>
    <dgm:cxn modelId="{789EDEF3-83E6-450D-8431-D8E3A5FBB482}" srcId="{3FF315BE-2761-4572-9973-1C8ECDF398E5}" destId="{24DAEB10-54AD-4E65-A29D-BFDC2B70C7AD}" srcOrd="0" destOrd="0" parTransId="{378F3885-C912-4FA2-B10E-909B235E7158}" sibTransId="{D7BE17E4-F00B-4A40-A1B1-4DE763320D37}"/>
    <dgm:cxn modelId="{9188180A-DD72-4DE3-80DE-699349DA35FA}" type="presOf" srcId="{3FF315BE-2761-4572-9973-1C8ECDF398E5}" destId="{4422F659-C1E3-485E-A77F-F64FC27A0E75}" srcOrd="0" destOrd="0" presId="urn:microsoft.com/office/officeart/2005/8/layout/vList2"/>
    <dgm:cxn modelId="{C2C98E4F-D129-4BAC-A364-C8CDC21C084C}" srcId="{50AFE54B-BC4F-4A28-86C6-DD8589C49A75}" destId="{197B0BBA-5756-4247-AE87-D67F7571C992}" srcOrd="0" destOrd="0" parTransId="{4F64812D-6679-4AFA-972F-D8550D8DCFA1}" sibTransId="{F549C99C-F381-4F91-899C-FBBD214B6CD2}"/>
    <dgm:cxn modelId="{EECEEB55-3592-4002-AA0D-1C1BB50E6D2C}" srcId="{B8BB8E66-E361-4348-B0B9-F130C90379C1}" destId="{3FF315BE-2761-4572-9973-1C8ECDF398E5}" srcOrd="1" destOrd="0" parTransId="{4B49812D-D59F-4C5E-B557-118214D95C95}" sibTransId="{E3866129-C36B-497F-88A3-8B2D679D4CDF}"/>
    <dgm:cxn modelId="{C120EC25-AEF4-4F25-8DF6-A10B0EBFC84A}" srcId="{3FF315BE-2761-4572-9973-1C8ECDF398E5}" destId="{DFCE10B9-67D3-49D2-A532-DC72A00B8436}" srcOrd="1" destOrd="0" parTransId="{9BF7C0CA-3D3C-4FA9-B1D6-52B2CFF9A4F5}" sibTransId="{A42F5493-9725-4D0F-9356-1455B3BD6E34}"/>
    <dgm:cxn modelId="{2395C0EE-2387-4AD0-81F2-A4F7A4AA5E0E}" type="presOf" srcId="{127275C5-857C-4AB1-9F66-A28BD8ED2460}" destId="{000D2470-330C-447C-9F3C-11C8D3F8167B}" srcOrd="0" destOrd="1" presId="urn:microsoft.com/office/officeart/2005/8/layout/vList2"/>
    <dgm:cxn modelId="{FABACC72-A400-4950-9885-CD5B632FEA10}" srcId="{50AFE54B-BC4F-4A28-86C6-DD8589C49A75}" destId="{127275C5-857C-4AB1-9F66-A28BD8ED2460}" srcOrd="1" destOrd="0" parTransId="{7D9B0BFD-40A0-4E9A-9677-E77A544D1D3C}" sibTransId="{1C874CCC-0F04-49E7-951C-81C505B8B67A}"/>
    <dgm:cxn modelId="{6BF8E470-2C16-45BF-A148-B9F59D981EAE}" type="presParOf" srcId="{87C49FD3-8D63-42DB-BEF3-84CBAA710539}" destId="{4EE47AE4-7227-4177-BB97-B26F8459D90B}" srcOrd="0" destOrd="0" presId="urn:microsoft.com/office/officeart/2005/8/layout/vList2"/>
    <dgm:cxn modelId="{62F934FD-07E2-4658-B107-D7A56061BF98}" type="presParOf" srcId="{87C49FD3-8D63-42DB-BEF3-84CBAA710539}" destId="{000D2470-330C-447C-9F3C-11C8D3F8167B}" srcOrd="1" destOrd="0" presId="urn:microsoft.com/office/officeart/2005/8/layout/vList2"/>
    <dgm:cxn modelId="{C35E56C9-C794-4590-873F-F33F7D554F98}" type="presParOf" srcId="{87C49FD3-8D63-42DB-BEF3-84CBAA710539}" destId="{4422F659-C1E3-485E-A77F-F64FC27A0E75}" srcOrd="2" destOrd="0" presId="urn:microsoft.com/office/officeart/2005/8/layout/vList2"/>
    <dgm:cxn modelId="{4BDADBCE-3317-4CB4-8EA7-1D89D6706D8F}" type="presParOf" srcId="{87C49FD3-8D63-42DB-BEF3-84CBAA710539}" destId="{269AB964-58E5-4372-88FF-8BADF24DB78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EC90547F-243F-440F-9082-4C91F57385D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ECA174E-42AE-4112-98C0-5D912431942A}">
      <dgm:prSet phldrT="[Texto]"/>
      <dgm:spPr/>
      <dgm:t>
        <a:bodyPr/>
        <a:lstStyle/>
        <a:p>
          <a:r>
            <a:rPr lang="es-AR" altLang="es-AR" dirty="0" smtClean="0"/>
            <a:t>En general la secuencia de K llaves, que I caigan en un nodo es la probabilidad</a:t>
          </a:r>
          <a:endParaRPr lang="es-AR" dirty="0"/>
        </a:p>
      </dgm:t>
    </dgm:pt>
    <dgm:pt modelId="{CD3FAE0F-1D37-4BC5-A2AE-2F7A7550427A}" type="parTrans" cxnId="{EC1C1383-90DB-41B0-BC3A-3378F4B07B93}">
      <dgm:prSet/>
      <dgm:spPr/>
      <dgm:t>
        <a:bodyPr/>
        <a:lstStyle/>
        <a:p>
          <a:endParaRPr lang="es-AR"/>
        </a:p>
      </dgm:t>
    </dgm:pt>
    <dgm:pt modelId="{6D8C4DBD-50A2-42C7-8EA8-489281A20A0B}" type="sibTrans" cxnId="{EC1C1383-90DB-41B0-BC3A-3378F4B07B93}">
      <dgm:prSet/>
      <dgm:spPr/>
      <dgm:t>
        <a:bodyPr/>
        <a:lstStyle/>
        <a:p>
          <a:endParaRPr lang="es-AR"/>
        </a:p>
      </dgm:t>
    </dgm:pt>
    <dgm:pt modelId="{DFCB2AC8-9DD0-41FC-825E-2CF077616E0A}">
      <dgm:prSet/>
      <dgm:spPr/>
      <dgm:t>
        <a:bodyPr/>
        <a:lstStyle/>
        <a:p>
          <a:r>
            <a:rPr lang="es-AR" altLang="es-AR" dirty="0" smtClean="0"/>
            <a:t>Cuantas formas de combinar esta probabilidad hay (R tomadas de a I combinaciones)</a:t>
          </a:r>
          <a:endParaRPr lang="es-AR" altLang="es-AR" dirty="0"/>
        </a:p>
      </dgm:t>
    </dgm:pt>
    <dgm:pt modelId="{58E4A693-8ECC-467E-A9B0-97E8312AF2D0}" type="parTrans" cxnId="{947B24AD-2431-4FAF-880D-A89A3FCF46DE}">
      <dgm:prSet/>
      <dgm:spPr/>
      <dgm:t>
        <a:bodyPr/>
        <a:lstStyle/>
        <a:p>
          <a:endParaRPr lang="es-AR"/>
        </a:p>
      </dgm:t>
    </dgm:pt>
    <dgm:pt modelId="{57E348F1-F4D5-4F24-A121-493306CFD083}" type="sibTrans" cxnId="{947B24AD-2431-4FAF-880D-A89A3FCF46DE}">
      <dgm:prSet/>
      <dgm:spPr/>
      <dgm:t>
        <a:bodyPr/>
        <a:lstStyle/>
        <a:p>
          <a:endParaRPr lang="es-AR"/>
        </a:p>
      </dgm:t>
    </dgm:pt>
    <dgm:pt modelId="{797E1126-900E-4980-ACC7-97622060DA81}">
      <dgm:prSet/>
      <dgm:spPr/>
      <dgm:t>
        <a:bodyPr/>
        <a:lstStyle/>
        <a:p>
          <a:r>
            <a:rPr lang="es-AR" altLang="es-AR" dirty="0" smtClean="0"/>
            <a:t>Función de </a:t>
          </a:r>
          <a:r>
            <a:rPr lang="es-AR" altLang="es-AR" dirty="0" err="1" smtClean="0"/>
            <a:t>Poisson</a:t>
          </a:r>
          <a:r>
            <a:rPr lang="es-AR" altLang="es-AR" dirty="0" smtClean="0">
              <a:sym typeface="Wingdings" panose="05000000000000000000" pitchFamily="2" charset="2"/>
            </a:rPr>
            <a:t>: (probabilidad que un nodo tenga I elementos) R,N,I con la definición ya vista</a:t>
          </a:r>
          <a:endParaRPr lang="es-AR" altLang="es-AR" dirty="0"/>
        </a:p>
      </dgm:t>
    </dgm:pt>
    <dgm:pt modelId="{8A024C9B-BA54-4F13-A8C4-2C9DAD090392}" type="parTrans" cxnId="{3E346DF0-69C8-44C6-97EF-D0465B2E4F65}">
      <dgm:prSet/>
      <dgm:spPr/>
      <dgm:t>
        <a:bodyPr/>
        <a:lstStyle/>
        <a:p>
          <a:endParaRPr lang="es-AR"/>
        </a:p>
      </dgm:t>
    </dgm:pt>
    <dgm:pt modelId="{D8029AF4-4DB9-4EB1-AFF2-934ED92BA9B4}" type="sibTrans" cxnId="{3E346DF0-69C8-44C6-97EF-D0465B2E4F65}">
      <dgm:prSet/>
      <dgm:spPr/>
      <dgm:t>
        <a:bodyPr/>
        <a:lstStyle/>
        <a:p>
          <a:endParaRPr lang="es-AR"/>
        </a:p>
      </dgm:t>
    </dgm:pt>
    <dgm:pt modelId="{55A6DFA5-0008-42EA-8CFF-F28EBB57E528}" type="pres">
      <dgm:prSet presAssocID="{EC90547F-243F-440F-9082-4C91F57385D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E302ACD7-DC03-4EB4-AC6D-D90CEC355C8B}" type="pres">
      <dgm:prSet presAssocID="{1ECA174E-42AE-4112-98C0-5D912431942A}" presName="parentText" presStyleLbl="node1" presStyleIdx="0" presStyleCnt="3" custLinFactNeighborX="21" custLinFactNeighborY="-5208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6C20ADF-0068-433A-A754-1462112532EB}" type="pres">
      <dgm:prSet presAssocID="{6D8C4DBD-50A2-42C7-8EA8-489281A20A0B}" presName="spacer" presStyleCnt="0"/>
      <dgm:spPr/>
    </dgm:pt>
    <dgm:pt modelId="{B57E66BB-F0E8-409F-A810-FB9B6D9BBAF4}" type="pres">
      <dgm:prSet presAssocID="{DFCB2AC8-9DD0-41FC-825E-2CF077616E0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A119731-A142-4FF7-B8E0-9A0BD600800E}" type="pres">
      <dgm:prSet presAssocID="{57E348F1-F4D5-4F24-A121-493306CFD083}" presName="spacer" presStyleCnt="0"/>
      <dgm:spPr/>
    </dgm:pt>
    <dgm:pt modelId="{20E79CA3-E725-4411-8FCE-A214AA4EA419}" type="pres">
      <dgm:prSet presAssocID="{797E1126-900E-4980-ACC7-97622060DA81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E346DF0-69C8-44C6-97EF-D0465B2E4F65}" srcId="{EC90547F-243F-440F-9082-4C91F57385DE}" destId="{797E1126-900E-4980-ACC7-97622060DA81}" srcOrd="2" destOrd="0" parTransId="{8A024C9B-BA54-4F13-A8C4-2C9DAD090392}" sibTransId="{D8029AF4-4DB9-4EB1-AFF2-934ED92BA9B4}"/>
    <dgm:cxn modelId="{EC1C1383-90DB-41B0-BC3A-3378F4B07B93}" srcId="{EC90547F-243F-440F-9082-4C91F57385DE}" destId="{1ECA174E-42AE-4112-98C0-5D912431942A}" srcOrd="0" destOrd="0" parTransId="{CD3FAE0F-1D37-4BC5-A2AE-2F7A7550427A}" sibTransId="{6D8C4DBD-50A2-42C7-8EA8-489281A20A0B}"/>
    <dgm:cxn modelId="{17FFCE77-C5E8-4F84-A753-0BFE1C342DF1}" type="presOf" srcId="{EC90547F-243F-440F-9082-4C91F57385DE}" destId="{55A6DFA5-0008-42EA-8CFF-F28EBB57E528}" srcOrd="0" destOrd="0" presId="urn:microsoft.com/office/officeart/2005/8/layout/vList2"/>
    <dgm:cxn modelId="{CE2620D1-299A-4C07-BC23-F4C654980F9D}" type="presOf" srcId="{DFCB2AC8-9DD0-41FC-825E-2CF077616E0A}" destId="{B57E66BB-F0E8-409F-A810-FB9B6D9BBAF4}" srcOrd="0" destOrd="0" presId="urn:microsoft.com/office/officeart/2005/8/layout/vList2"/>
    <dgm:cxn modelId="{947B24AD-2431-4FAF-880D-A89A3FCF46DE}" srcId="{EC90547F-243F-440F-9082-4C91F57385DE}" destId="{DFCB2AC8-9DD0-41FC-825E-2CF077616E0A}" srcOrd="1" destOrd="0" parTransId="{58E4A693-8ECC-467E-A9B0-97E8312AF2D0}" sibTransId="{57E348F1-F4D5-4F24-A121-493306CFD083}"/>
    <dgm:cxn modelId="{28E5F36E-7A31-4782-A63B-629D79156917}" type="presOf" srcId="{1ECA174E-42AE-4112-98C0-5D912431942A}" destId="{E302ACD7-DC03-4EB4-AC6D-D90CEC355C8B}" srcOrd="0" destOrd="0" presId="urn:microsoft.com/office/officeart/2005/8/layout/vList2"/>
    <dgm:cxn modelId="{1BE55341-6FA3-43CD-BC44-9B7635B9673E}" type="presOf" srcId="{797E1126-900E-4980-ACC7-97622060DA81}" destId="{20E79CA3-E725-4411-8FCE-A214AA4EA419}" srcOrd="0" destOrd="0" presId="urn:microsoft.com/office/officeart/2005/8/layout/vList2"/>
    <dgm:cxn modelId="{4BD4326E-F0B9-45CF-B3E8-DBAFFEC13DB3}" type="presParOf" srcId="{55A6DFA5-0008-42EA-8CFF-F28EBB57E528}" destId="{E302ACD7-DC03-4EB4-AC6D-D90CEC355C8B}" srcOrd="0" destOrd="0" presId="urn:microsoft.com/office/officeart/2005/8/layout/vList2"/>
    <dgm:cxn modelId="{923341FF-83A4-4958-BF8E-2986727D6D16}" type="presParOf" srcId="{55A6DFA5-0008-42EA-8CFF-F28EBB57E528}" destId="{C6C20ADF-0068-433A-A754-1462112532EB}" srcOrd="1" destOrd="0" presId="urn:microsoft.com/office/officeart/2005/8/layout/vList2"/>
    <dgm:cxn modelId="{601C1303-37BB-48B6-BAA9-DCD01A235598}" type="presParOf" srcId="{55A6DFA5-0008-42EA-8CFF-F28EBB57E528}" destId="{B57E66BB-F0E8-409F-A810-FB9B6D9BBAF4}" srcOrd="2" destOrd="0" presId="urn:microsoft.com/office/officeart/2005/8/layout/vList2"/>
    <dgm:cxn modelId="{C3115CE2-BD46-4546-AB47-61B88649E32A}" type="presParOf" srcId="{55A6DFA5-0008-42EA-8CFF-F28EBB57E528}" destId="{5A119731-A142-4FF7-B8E0-9A0BD600800E}" srcOrd="3" destOrd="0" presId="urn:microsoft.com/office/officeart/2005/8/layout/vList2"/>
    <dgm:cxn modelId="{78F31C75-253C-4B37-9450-DD21B78A85C2}" type="presParOf" srcId="{55A6DFA5-0008-42EA-8CFF-F28EBB57E528}" destId="{20E79CA3-E725-4411-8FCE-A214AA4EA419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4B6B5F2E-EB97-4972-8562-C0315F6C7C4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9919558-8878-4ABB-BAA0-F15F004B42A9}">
      <dgm:prSet phldrT="[Texto]"/>
      <dgm:spPr/>
      <dgm:t>
        <a:bodyPr/>
        <a:lstStyle/>
        <a:p>
          <a:r>
            <a:rPr lang="es-AR" dirty="0" smtClean="0"/>
            <a:t>Análisis </a:t>
          </a:r>
          <a:r>
            <a:rPr lang="es-AR" dirty="0" err="1" smtClean="0"/>
            <a:t>núméricos</a:t>
          </a:r>
          <a:r>
            <a:rPr lang="es-AR" dirty="0" smtClean="0"/>
            <a:t> de </a:t>
          </a:r>
          <a:r>
            <a:rPr lang="es-AR" dirty="0" err="1" smtClean="0"/>
            <a:t>Hashing</a:t>
          </a:r>
          <a:endParaRPr lang="es-AR" dirty="0"/>
        </a:p>
      </dgm:t>
    </dgm:pt>
    <dgm:pt modelId="{FD9967A1-6655-44C9-BAAC-0328B00AD7C6}" type="parTrans" cxnId="{EF33C225-B160-46BA-8C95-542CD2C192D5}">
      <dgm:prSet/>
      <dgm:spPr/>
      <dgm:t>
        <a:bodyPr/>
        <a:lstStyle/>
        <a:p>
          <a:endParaRPr lang="es-AR"/>
        </a:p>
      </dgm:t>
    </dgm:pt>
    <dgm:pt modelId="{74AE8EFA-B59A-4DB0-9CAF-10045B9B02CC}" type="sibTrans" cxnId="{EF33C225-B160-46BA-8C95-542CD2C192D5}">
      <dgm:prSet/>
      <dgm:spPr/>
      <dgm:t>
        <a:bodyPr/>
        <a:lstStyle/>
        <a:p>
          <a:endParaRPr lang="es-AR"/>
        </a:p>
      </dgm:t>
    </dgm:pt>
    <dgm:pt modelId="{BB4C8B8B-736B-4F16-95E7-34D6B7F4440D}">
      <dgm:prSet phldrT="[Texto]"/>
      <dgm:spPr/>
      <dgm:t>
        <a:bodyPr/>
        <a:lstStyle/>
        <a:p>
          <a:r>
            <a:rPr lang="es-AR" altLang="es-AR" dirty="0" smtClean="0"/>
            <a:t>En general si hay n direcciones, entonces el # esperado de direcciones con I registros asignados es N*P(I).  </a:t>
          </a:r>
          <a:endParaRPr lang="es-AR" dirty="0"/>
        </a:p>
      </dgm:t>
    </dgm:pt>
    <dgm:pt modelId="{6D520DBB-06B6-4467-B1BE-98452D120E78}" type="parTrans" cxnId="{9725C107-3684-4218-ADDD-C3687FB4A10A}">
      <dgm:prSet/>
      <dgm:spPr/>
      <dgm:t>
        <a:bodyPr/>
        <a:lstStyle/>
        <a:p>
          <a:endParaRPr lang="es-AR"/>
        </a:p>
      </dgm:t>
    </dgm:pt>
    <dgm:pt modelId="{1BD4A1A9-5E1F-4EB3-A242-4CE7FFC7938E}" type="sibTrans" cxnId="{9725C107-3684-4218-ADDD-C3687FB4A10A}">
      <dgm:prSet/>
      <dgm:spPr/>
      <dgm:t>
        <a:bodyPr/>
        <a:lstStyle/>
        <a:p>
          <a:endParaRPr lang="es-AR"/>
        </a:p>
      </dgm:t>
    </dgm:pt>
    <dgm:pt modelId="{83BD92AE-689B-4F59-8D09-AE708077C5A9}">
      <dgm:prSet/>
      <dgm:spPr/>
      <dgm:t>
        <a:bodyPr/>
        <a:lstStyle/>
        <a:p>
          <a:r>
            <a:rPr lang="es-AR" altLang="es-AR" dirty="0" err="1" smtClean="0"/>
            <a:t>Ej</a:t>
          </a:r>
          <a:r>
            <a:rPr lang="es-AR" altLang="es-AR" dirty="0" smtClean="0"/>
            <a:t>: N = 10000   K = 10000   DE = 1   100%</a:t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>P(0)= 0.3679                          3679</a:t>
          </a:r>
          <a:br>
            <a:rPr lang="es-AR" altLang="es-AR" dirty="0" smtClean="0"/>
          </a:br>
          <a:r>
            <a:rPr lang="es-AR" altLang="es-AR" dirty="0" smtClean="0"/>
            <a:t>P(1)= 0.3679       *    10000 </a:t>
          </a:r>
          <a:r>
            <a:rPr lang="en-US" altLang="es-AR" dirty="0" smtClean="0"/>
            <a:t> </a:t>
          </a:r>
          <a:r>
            <a:rPr lang="es-AR" altLang="es-AR" dirty="0" smtClean="0"/>
            <a:t>  3679        qué significa?</a:t>
          </a:r>
          <a:br>
            <a:rPr lang="es-AR" altLang="es-AR" dirty="0" smtClean="0"/>
          </a:br>
          <a:r>
            <a:rPr lang="es-AR" altLang="es-AR" dirty="0" smtClean="0"/>
            <a:t>P(2)= 0.1839                          1839</a:t>
          </a:r>
          <a:br>
            <a:rPr lang="es-AR" altLang="es-AR" dirty="0" smtClean="0"/>
          </a:br>
          <a:r>
            <a:rPr lang="es-AR" altLang="es-AR" dirty="0" smtClean="0"/>
            <a:t>P(3)= 0.0613         </a:t>
          </a:r>
          <a:r>
            <a:rPr lang="en-US" altLang="es-AR" dirty="0" smtClean="0"/>
            <a:t> </a:t>
          </a:r>
          <a:r>
            <a:rPr lang="es-AR" altLang="es-AR" dirty="0" smtClean="0"/>
            <a:t>                  613</a:t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>      </a:t>
          </a:r>
          <a:r>
            <a:rPr lang="es-AR" altLang="es-AR" dirty="0" err="1" smtClean="0"/>
            <a:t>overflow</a:t>
          </a:r>
          <a:r>
            <a:rPr lang="es-AR" altLang="es-AR" dirty="0" smtClean="0"/>
            <a:t> = 1839 + 2.613 = 3065   (alto)</a:t>
          </a:r>
          <a:endParaRPr lang="es-AR" altLang="es-AR" dirty="0"/>
        </a:p>
      </dgm:t>
    </dgm:pt>
    <dgm:pt modelId="{73518A2A-F2B6-424E-82CA-E164E9FD6448}" type="parTrans" cxnId="{3B4F07C5-7EFA-409F-931C-1743F4060ABB}">
      <dgm:prSet/>
      <dgm:spPr/>
      <dgm:t>
        <a:bodyPr/>
        <a:lstStyle/>
        <a:p>
          <a:endParaRPr lang="es-AR"/>
        </a:p>
      </dgm:t>
    </dgm:pt>
    <dgm:pt modelId="{CBE1F7C4-D56E-4D9B-81CB-8C01F0F7FD1E}" type="sibTrans" cxnId="{3B4F07C5-7EFA-409F-931C-1743F4060ABB}">
      <dgm:prSet/>
      <dgm:spPr/>
      <dgm:t>
        <a:bodyPr/>
        <a:lstStyle/>
        <a:p>
          <a:endParaRPr lang="es-AR"/>
        </a:p>
      </dgm:t>
    </dgm:pt>
    <dgm:pt modelId="{0A472FA6-FCDA-4B62-B482-63CC3F83B61C}">
      <dgm:prSet phldrT="[Texto]"/>
      <dgm:spPr/>
      <dgm:t>
        <a:bodyPr/>
        <a:lstStyle/>
        <a:p>
          <a:r>
            <a:rPr lang="es-AR" altLang="es-AR" dirty="0" smtClean="0"/>
            <a:t>Las colisiones aumentan con al archivo más “lleno”</a:t>
          </a:r>
          <a:endParaRPr lang="es-AR" dirty="0"/>
        </a:p>
      </dgm:t>
    </dgm:pt>
    <dgm:pt modelId="{F304411F-ED2B-4653-AA7C-13D90EF5C946}" type="parTrans" cxnId="{930F8256-40C0-4936-83AB-289E76ACB984}">
      <dgm:prSet/>
      <dgm:spPr/>
      <dgm:t>
        <a:bodyPr/>
        <a:lstStyle/>
        <a:p>
          <a:endParaRPr lang="es-AR"/>
        </a:p>
      </dgm:t>
    </dgm:pt>
    <dgm:pt modelId="{582D53A4-9F96-42A9-9829-AA7DA934776E}" type="sibTrans" cxnId="{930F8256-40C0-4936-83AB-289E76ACB984}">
      <dgm:prSet/>
      <dgm:spPr/>
      <dgm:t>
        <a:bodyPr/>
        <a:lstStyle/>
        <a:p>
          <a:endParaRPr lang="es-AR"/>
        </a:p>
      </dgm:t>
    </dgm:pt>
    <dgm:pt modelId="{100C3C92-2ADA-4479-B53D-54FF6A303CAF}" type="pres">
      <dgm:prSet presAssocID="{4B6B5F2E-EB97-4972-8562-C0315F6C7C4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6D44EFD-46E5-4FA5-8D27-FACBCD890C03}" type="pres">
      <dgm:prSet presAssocID="{99919558-8878-4ABB-BAA0-F15F004B42A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7239464-A069-4564-8F9B-122CFD176A4A}" type="pres">
      <dgm:prSet presAssocID="{99919558-8878-4ABB-BAA0-F15F004B42A9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7EC6B78-5C73-45C9-995C-E2EC1B217358}" type="presOf" srcId="{99919558-8878-4ABB-BAA0-F15F004B42A9}" destId="{56D44EFD-46E5-4FA5-8D27-FACBCD890C03}" srcOrd="0" destOrd="0" presId="urn:microsoft.com/office/officeart/2005/8/layout/vList2"/>
    <dgm:cxn modelId="{69989717-2F77-4C77-9FDC-7EF64099A8B9}" type="presOf" srcId="{83BD92AE-689B-4F59-8D09-AE708077C5A9}" destId="{97239464-A069-4564-8F9B-122CFD176A4A}" srcOrd="0" destOrd="2" presId="urn:microsoft.com/office/officeart/2005/8/layout/vList2"/>
    <dgm:cxn modelId="{0F3AB489-196C-43D8-A73C-BF88465EF446}" type="presOf" srcId="{0A472FA6-FCDA-4B62-B482-63CC3F83B61C}" destId="{97239464-A069-4564-8F9B-122CFD176A4A}" srcOrd="0" destOrd="1" presId="urn:microsoft.com/office/officeart/2005/8/layout/vList2"/>
    <dgm:cxn modelId="{3B4F07C5-7EFA-409F-931C-1743F4060ABB}" srcId="{0A472FA6-FCDA-4B62-B482-63CC3F83B61C}" destId="{83BD92AE-689B-4F59-8D09-AE708077C5A9}" srcOrd="0" destOrd="0" parTransId="{73518A2A-F2B6-424E-82CA-E164E9FD6448}" sibTransId="{CBE1F7C4-D56E-4D9B-81CB-8C01F0F7FD1E}"/>
    <dgm:cxn modelId="{B24CA9D6-B07A-44AF-BE41-072A37F056F7}" type="presOf" srcId="{BB4C8B8B-736B-4F16-95E7-34D6B7F4440D}" destId="{97239464-A069-4564-8F9B-122CFD176A4A}" srcOrd="0" destOrd="0" presId="urn:microsoft.com/office/officeart/2005/8/layout/vList2"/>
    <dgm:cxn modelId="{9725C107-3684-4218-ADDD-C3687FB4A10A}" srcId="{99919558-8878-4ABB-BAA0-F15F004B42A9}" destId="{BB4C8B8B-736B-4F16-95E7-34D6B7F4440D}" srcOrd="0" destOrd="0" parTransId="{6D520DBB-06B6-4467-B1BE-98452D120E78}" sibTransId="{1BD4A1A9-5E1F-4EB3-A242-4CE7FFC7938E}"/>
    <dgm:cxn modelId="{42A71E8F-E835-47BF-93D0-D65D6E3AB8DB}" type="presOf" srcId="{4B6B5F2E-EB97-4972-8562-C0315F6C7C4B}" destId="{100C3C92-2ADA-4479-B53D-54FF6A303CAF}" srcOrd="0" destOrd="0" presId="urn:microsoft.com/office/officeart/2005/8/layout/vList2"/>
    <dgm:cxn modelId="{EF33C225-B160-46BA-8C95-542CD2C192D5}" srcId="{4B6B5F2E-EB97-4972-8562-C0315F6C7C4B}" destId="{99919558-8878-4ABB-BAA0-F15F004B42A9}" srcOrd="0" destOrd="0" parTransId="{FD9967A1-6655-44C9-BAAC-0328B00AD7C6}" sibTransId="{74AE8EFA-B59A-4DB0-9CAF-10045B9B02CC}"/>
    <dgm:cxn modelId="{930F8256-40C0-4936-83AB-289E76ACB984}" srcId="{99919558-8878-4ABB-BAA0-F15F004B42A9}" destId="{0A472FA6-FCDA-4B62-B482-63CC3F83B61C}" srcOrd="1" destOrd="0" parTransId="{F304411F-ED2B-4653-AA7C-13D90EF5C946}" sibTransId="{582D53A4-9F96-42A9-9829-AA7DA934776E}"/>
    <dgm:cxn modelId="{5647BAAA-5A99-4ED6-9FAB-DEC02ECFCBB6}" type="presParOf" srcId="{100C3C92-2ADA-4479-B53D-54FF6A303CAF}" destId="{56D44EFD-46E5-4FA5-8D27-FACBCD890C03}" srcOrd="0" destOrd="0" presId="urn:microsoft.com/office/officeart/2005/8/layout/vList2"/>
    <dgm:cxn modelId="{4E0B56B0-4C1A-4EFB-AE08-B4CAD99ECAAB}" type="presParOf" srcId="{100C3C92-2ADA-4479-B53D-54FF6A303CAF}" destId="{97239464-A069-4564-8F9B-122CFD176A4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068E27DA-DEE1-4583-8D4C-23CBADC2386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66A60AF-F2A9-4627-BA31-09911B21F63D}">
      <dgm:prSet phldrT="[Texto]"/>
      <dgm:spPr/>
      <dgm:t>
        <a:bodyPr/>
        <a:lstStyle/>
        <a:p>
          <a:r>
            <a:rPr lang="es-AR" dirty="0" smtClean="0"/>
            <a:t>Ahora supongamos que el problema es</a:t>
          </a:r>
          <a:endParaRPr lang="es-AR" dirty="0"/>
        </a:p>
      </dgm:t>
    </dgm:pt>
    <dgm:pt modelId="{C32BBD86-EC11-48E8-AAFB-29A6BDD0230D}" type="parTrans" cxnId="{E6D1D36F-07E1-4717-9AEC-017A6A99C78A}">
      <dgm:prSet/>
      <dgm:spPr/>
      <dgm:t>
        <a:bodyPr/>
        <a:lstStyle/>
        <a:p>
          <a:endParaRPr lang="es-AR"/>
        </a:p>
      </dgm:t>
    </dgm:pt>
    <dgm:pt modelId="{96147780-5663-4A6E-B4EB-2E3FD2B41195}" type="sibTrans" cxnId="{E6D1D36F-07E1-4717-9AEC-017A6A99C78A}">
      <dgm:prSet/>
      <dgm:spPr/>
      <dgm:t>
        <a:bodyPr/>
        <a:lstStyle/>
        <a:p>
          <a:endParaRPr lang="es-AR"/>
        </a:p>
      </dgm:t>
    </dgm:pt>
    <dgm:pt modelId="{A3E38751-E52F-4937-ADE5-8931DDF30631}">
      <dgm:prSet phldrT="[Texto]" custT="1"/>
      <dgm:spPr/>
      <dgm:t>
        <a:bodyPr/>
        <a:lstStyle/>
        <a:p>
          <a:r>
            <a:rPr lang="es-AR" altLang="es-AR" sz="2400" dirty="0" smtClean="0"/>
            <a:t>K = 500     N= 1000   DE = 50%</a:t>
          </a:r>
          <a:br>
            <a:rPr lang="es-AR" altLang="es-AR" sz="2400" dirty="0" smtClean="0"/>
          </a:br>
          <a:r>
            <a:rPr lang="es-AR" altLang="es-AR" sz="2400" dirty="0" smtClean="0"/>
            <a:t>      P(0) = 0.607                                 607</a:t>
          </a:r>
          <a:br>
            <a:rPr lang="es-AR" altLang="es-AR" sz="2400" dirty="0" smtClean="0"/>
          </a:br>
          <a:r>
            <a:rPr lang="es-AR" altLang="es-AR" sz="2400" dirty="0" smtClean="0"/>
            <a:t>      P(1) = 0.303          * 1000            303</a:t>
          </a:r>
          <a:br>
            <a:rPr lang="es-AR" altLang="es-AR" sz="2400" dirty="0" smtClean="0"/>
          </a:br>
          <a:r>
            <a:rPr lang="es-AR" altLang="es-AR" sz="1600" dirty="0" smtClean="0"/>
            <a:t>saturación = N * [ 1 * P(2) + 2 * 1P(3) + 3 * P(4) + 4 * P(5) ] = 107</a:t>
          </a:r>
          <a:endParaRPr lang="es-AR" sz="2400" dirty="0">
            <a:solidFill>
              <a:schemeClr val="bg2">
                <a:lumMod val="50000"/>
              </a:schemeClr>
            </a:solidFill>
          </a:endParaRPr>
        </a:p>
      </dgm:t>
    </dgm:pt>
    <dgm:pt modelId="{9A5E080A-CA56-4756-BD94-4B8161A6CBD9}" type="parTrans" cxnId="{8F927EB0-70E7-44B5-B73A-5128EDA34452}">
      <dgm:prSet/>
      <dgm:spPr/>
      <dgm:t>
        <a:bodyPr/>
        <a:lstStyle/>
        <a:p>
          <a:endParaRPr lang="es-AR"/>
        </a:p>
      </dgm:t>
    </dgm:pt>
    <dgm:pt modelId="{EB12F10B-F8BA-4882-B6F4-58606083FB71}" type="sibTrans" cxnId="{8F927EB0-70E7-44B5-B73A-5128EDA34452}">
      <dgm:prSet/>
      <dgm:spPr/>
      <dgm:t>
        <a:bodyPr/>
        <a:lstStyle/>
        <a:p>
          <a:endParaRPr lang="es-AR"/>
        </a:p>
      </dgm:t>
    </dgm:pt>
    <dgm:pt modelId="{16A69303-243B-467B-9A59-4FAFF6D246FF}">
      <dgm:prSet phldrT="[Texto]" custT="1"/>
      <dgm:spPr/>
      <dgm:t>
        <a:bodyPr/>
        <a:lstStyle/>
        <a:p>
          <a:r>
            <a:rPr lang="es-AR" sz="2400" b="1" dirty="0" smtClean="0">
              <a:solidFill>
                <a:schemeClr val="bg2">
                  <a:lumMod val="50000"/>
                </a:schemeClr>
              </a:solidFill>
            </a:rPr>
            <a:t>Saturación menor</a:t>
          </a:r>
          <a:br>
            <a:rPr lang="es-AR" sz="2400" b="1" dirty="0" smtClean="0">
              <a:solidFill>
                <a:schemeClr val="bg2">
                  <a:lumMod val="50000"/>
                </a:schemeClr>
              </a:solidFill>
            </a:rPr>
          </a:br>
          <a:r>
            <a:rPr lang="es-AR" sz="2400" b="1" dirty="0" smtClean="0">
              <a:solidFill>
                <a:schemeClr val="bg2">
                  <a:lumMod val="50000"/>
                </a:schemeClr>
              </a:solidFill>
            </a:rPr>
            <a:t>               </a:t>
          </a:r>
          <a:r>
            <a:rPr lang="es-AR" altLang="es-AR" sz="1800" b="0" dirty="0" smtClean="0"/>
            <a:t>densidad                   </a:t>
          </a:r>
          <a:r>
            <a:rPr lang="es-AR" altLang="es-AR" sz="1800" b="0" dirty="0" err="1" smtClean="0"/>
            <a:t>overflow</a:t>
          </a:r>
          <a:r>
            <a:rPr lang="es-AR" altLang="es-AR" sz="1800" b="0" dirty="0" smtClean="0"/>
            <a:t/>
          </a:r>
          <a:br>
            <a:rPr lang="es-AR" altLang="es-AR" sz="1800" b="0" dirty="0" smtClean="0"/>
          </a:br>
          <a:r>
            <a:rPr lang="es-AR" altLang="es-AR" sz="1800" b="0" dirty="0" smtClean="0"/>
            <a:t>                         </a:t>
          </a:r>
          <a:r>
            <a:rPr lang="es-AR" altLang="es-AR" sz="2000" b="0" dirty="0" smtClean="0"/>
            <a:t>10%                        4.8%</a:t>
          </a:r>
          <a:br>
            <a:rPr lang="es-AR" altLang="es-AR" sz="2000" b="0" dirty="0" smtClean="0"/>
          </a:br>
          <a:r>
            <a:rPr lang="es-AR" altLang="es-AR" sz="2000" b="0" dirty="0" smtClean="0"/>
            <a:t>	          50%                      21.4%</a:t>
          </a:r>
          <a:br>
            <a:rPr lang="es-AR" altLang="es-AR" sz="2000" b="0" dirty="0" smtClean="0"/>
          </a:br>
          <a:r>
            <a:rPr lang="es-AR" altLang="es-AR" sz="2000" b="0" dirty="0" smtClean="0"/>
            <a:t>                    100%                      36.8%</a:t>
          </a:r>
          <a:endParaRPr lang="es-AR" sz="3600" b="0" dirty="0">
            <a:solidFill>
              <a:schemeClr val="bg2">
                <a:lumMod val="50000"/>
              </a:schemeClr>
            </a:solidFill>
          </a:endParaRPr>
        </a:p>
      </dgm:t>
    </dgm:pt>
    <dgm:pt modelId="{282F78D5-239A-4987-8D78-A41DB662954E}" type="parTrans" cxnId="{95248F89-A708-4F91-B28B-78E3061FBB76}">
      <dgm:prSet/>
      <dgm:spPr/>
      <dgm:t>
        <a:bodyPr/>
        <a:lstStyle/>
        <a:p>
          <a:endParaRPr lang="es-AR"/>
        </a:p>
      </dgm:t>
    </dgm:pt>
    <dgm:pt modelId="{EDBA9555-45C0-4639-B4B2-F4AAC01177F2}" type="sibTrans" cxnId="{95248F89-A708-4F91-B28B-78E3061FBB76}">
      <dgm:prSet/>
      <dgm:spPr/>
      <dgm:t>
        <a:bodyPr/>
        <a:lstStyle/>
        <a:p>
          <a:endParaRPr lang="es-AR"/>
        </a:p>
      </dgm:t>
    </dgm:pt>
    <dgm:pt modelId="{12E3FB0E-A4F8-4CCB-BA7C-1B994A7BD0A1}">
      <dgm:prSet phldrT="[Texto]" custT="1"/>
      <dgm:spPr/>
      <dgm:t>
        <a:bodyPr/>
        <a:lstStyle/>
        <a:p>
          <a:r>
            <a:rPr lang="es-AR" altLang="es-AR" sz="2400" b="1" dirty="0" smtClean="0">
              <a:solidFill>
                <a:schemeClr val="bg2">
                  <a:lumMod val="50000"/>
                </a:schemeClr>
              </a:solidFill>
            </a:rPr>
            <a:t>los números bajos de </a:t>
          </a:r>
          <a:r>
            <a:rPr lang="es-AR" altLang="es-AR" sz="2400" b="1" dirty="0" err="1" smtClean="0">
              <a:solidFill>
                <a:schemeClr val="bg2">
                  <a:lumMod val="50000"/>
                </a:schemeClr>
              </a:solidFill>
            </a:rPr>
            <a:t>overflow</a:t>
          </a:r>
          <a:r>
            <a:rPr lang="es-AR" altLang="es-AR" sz="2400" b="1" dirty="0" smtClean="0">
              <a:solidFill>
                <a:schemeClr val="bg2">
                  <a:lumMod val="50000"/>
                </a:schemeClr>
              </a:solidFill>
            </a:rPr>
            <a:t> (baja densidad) </a:t>
          </a:r>
          <a:r>
            <a:rPr lang="es-AR" altLang="es-AR" sz="2400" b="1" dirty="0" smtClean="0">
              <a:solidFill>
                <a:schemeClr val="bg2">
                  <a:lumMod val="50000"/>
                </a:schemeClr>
              </a:solidFill>
              <a:sym typeface="Wingdings" panose="05000000000000000000" pitchFamily="2" charset="2"/>
            </a:rPr>
            <a:t> </a:t>
          </a:r>
          <a:r>
            <a:rPr lang="es-AR" altLang="es-AR" sz="2400" b="1" dirty="0" smtClean="0">
              <a:solidFill>
                <a:schemeClr val="bg2">
                  <a:lumMod val="50000"/>
                </a:schemeClr>
              </a:solidFill>
            </a:rPr>
            <a:t>muchas cubetas libres</a:t>
          </a:r>
          <a:endParaRPr lang="es-AR" sz="2400" b="1" dirty="0">
            <a:solidFill>
              <a:schemeClr val="bg2">
                <a:lumMod val="50000"/>
              </a:schemeClr>
            </a:solidFill>
          </a:endParaRPr>
        </a:p>
      </dgm:t>
    </dgm:pt>
    <dgm:pt modelId="{ED66F36D-CAD7-4ABE-944E-C9BB466079F1}" type="parTrans" cxnId="{89C930C3-6A1B-4607-B006-E55CE7845873}">
      <dgm:prSet/>
      <dgm:spPr/>
      <dgm:t>
        <a:bodyPr/>
        <a:lstStyle/>
        <a:p>
          <a:endParaRPr lang="es-AR"/>
        </a:p>
      </dgm:t>
    </dgm:pt>
    <dgm:pt modelId="{0714DB33-5FF6-4D57-A0BA-4EA726200A8C}" type="sibTrans" cxnId="{89C930C3-6A1B-4607-B006-E55CE7845873}">
      <dgm:prSet/>
      <dgm:spPr/>
      <dgm:t>
        <a:bodyPr/>
        <a:lstStyle/>
        <a:p>
          <a:endParaRPr lang="es-AR"/>
        </a:p>
      </dgm:t>
    </dgm:pt>
    <dgm:pt modelId="{463BAC1B-4790-47CC-AE20-B3CD13869E7D}" type="pres">
      <dgm:prSet presAssocID="{068E27DA-DEE1-4583-8D4C-23CBADC2386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AF7B815-093D-440A-9842-EF1CDBAEB216}" type="pres">
      <dgm:prSet presAssocID="{866A60AF-F2A9-4627-BA31-09911B21F63D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EC47F80-8FAA-41E5-9517-C247B0FBA9AE}" type="pres">
      <dgm:prSet presAssocID="{866A60AF-F2A9-4627-BA31-09911B21F63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89C930C3-6A1B-4607-B006-E55CE7845873}" srcId="{866A60AF-F2A9-4627-BA31-09911B21F63D}" destId="{12E3FB0E-A4F8-4CCB-BA7C-1B994A7BD0A1}" srcOrd="2" destOrd="0" parTransId="{ED66F36D-CAD7-4ABE-944E-C9BB466079F1}" sibTransId="{0714DB33-5FF6-4D57-A0BA-4EA726200A8C}"/>
    <dgm:cxn modelId="{E6D1D36F-07E1-4717-9AEC-017A6A99C78A}" srcId="{068E27DA-DEE1-4583-8D4C-23CBADC23862}" destId="{866A60AF-F2A9-4627-BA31-09911B21F63D}" srcOrd="0" destOrd="0" parTransId="{C32BBD86-EC11-48E8-AAFB-29A6BDD0230D}" sibTransId="{96147780-5663-4A6E-B4EB-2E3FD2B41195}"/>
    <dgm:cxn modelId="{4D4FC888-5FE6-4765-AB31-8D5A13A42483}" type="presOf" srcId="{068E27DA-DEE1-4583-8D4C-23CBADC23862}" destId="{463BAC1B-4790-47CC-AE20-B3CD13869E7D}" srcOrd="0" destOrd="0" presId="urn:microsoft.com/office/officeart/2005/8/layout/vList2"/>
    <dgm:cxn modelId="{22FCAA77-BA88-43F6-9259-B811983FCA12}" type="presOf" srcId="{866A60AF-F2A9-4627-BA31-09911B21F63D}" destId="{0AF7B815-093D-440A-9842-EF1CDBAEB216}" srcOrd="0" destOrd="0" presId="urn:microsoft.com/office/officeart/2005/8/layout/vList2"/>
    <dgm:cxn modelId="{3E79F8D8-C980-4A24-A40F-53B752422FCD}" type="presOf" srcId="{A3E38751-E52F-4937-ADE5-8931DDF30631}" destId="{8EC47F80-8FAA-41E5-9517-C247B0FBA9AE}" srcOrd="0" destOrd="0" presId="urn:microsoft.com/office/officeart/2005/8/layout/vList2"/>
    <dgm:cxn modelId="{4D7DD139-271B-4F9A-9AA5-E8192912C547}" type="presOf" srcId="{12E3FB0E-A4F8-4CCB-BA7C-1B994A7BD0A1}" destId="{8EC47F80-8FAA-41E5-9517-C247B0FBA9AE}" srcOrd="0" destOrd="2" presId="urn:microsoft.com/office/officeart/2005/8/layout/vList2"/>
    <dgm:cxn modelId="{8F927EB0-70E7-44B5-B73A-5128EDA34452}" srcId="{866A60AF-F2A9-4627-BA31-09911B21F63D}" destId="{A3E38751-E52F-4937-ADE5-8931DDF30631}" srcOrd="0" destOrd="0" parTransId="{9A5E080A-CA56-4756-BD94-4B8161A6CBD9}" sibTransId="{EB12F10B-F8BA-4882-B6F4-58606083FB71}"/>
    <dgm:cxn modelId="{F5F0A150-4AE8-49BD-9D58-36D80BAA305C}" type="presOf" srcId="{16A69303-243B-467B-9A59-4FAFF6D246FF}" destId="{8EC47F80-8FAA-41E5-9517-C247B0FBA9AE}" srcOrd="0" destOrd="1" presId="urn:microsoft.com/office/officeart/2005/8/layout/vList2"/>
    <dgm:cxn modelId="{95248F89-A708-4F91-B28B-78E3061FBB76}" srcId="{866A60AF-F2A9-4627-BA31-09911B21F63D}" destId="{16A69303-243B-467B-9A59-4FAFF6D246FF}" srcOrd="1" destOrd="0" parTransId="{282F78D5-239A-4987-8D78-A41DB662954E}" sibTransId="{EDBA9555-45C0-4639-B4B2-F4AAC01177F2}"/>
    <dgm:cxn modelId="{6A550AD6-083C-46C7-BE7D-D93F6ABFEE06}" type="presParOf" srcId="{463BAC1B-4790-47CC-AE20-B3CD13869E7D}" destId="{0AF7B815-093D-440A-9842-EF1CDBAEB216}" srcOrd="0" destOrd="0" presId="urn:microsoft.com/office/officeart/2005/8/layout/vList2"/>
    <dgm:cxn modelId="{F8495AAC-D04F-4037-8E67-62CCB339C8BA}" type="presParOf" srcId="{463BAC1B-4790-47CC-AE20-B3CD13869E7D}" destId="{8EC47F80-8FAA-41E5-9517-C247B0FBA9A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3EDC16E5-6EB8-42C2-AA93-093C4F0CEF3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985B165-573C-453E-8C68-2A641BE5542A}">
      <dgm:prSet phldrT="[Texto]"/>
      <dgm:spPr/>
      <dgm:t>
        <a:bodyPr/>
        <a:lstStyle/>
        <a:p>
          <a:r>
            <a:rPr lang="es-AR" dirty="0" smtClean="0"/>
            <a:t>Que pasa si mantenemos la DE pero cambiamos ciertos valores</a:t>
          </a:r>
          <a:endParaRPr lang="es-AR" dirty="0"/>
        </a:p>
      </dgm:t>
    </dgm:pt>
    <dgm:pt modelId="{E580FB43-F26A-4667-A809-B9597FFB3C49}" type="parTrans" cxnId="{28B561DE-1E0E-448B-9C47-1D8094D5946C}">
      <dgm:prSet/>
      <dgm:spPr/>
      <dgm:t>
        <a:bodyPr/>
        <a:lstStyle/>
        <a:p>
          <a:endParaRPr lang="es-AR"/>
        </a:p>
      </dgm:t>
    </dgm:pt>
    <dgm:pt modelId="{EB933249-90B0-4CA4-A9C3-4192358F76C2}" type="sibTrans" cxnId="{28B561DE-1E0E-448B-9C47-1D8094D5946C}">
      <dgm:prSet/>
      <dgm:spPr/>
      <dgm:t>
        <a:bodyPr/>
        <a:lstStyle/>
        <a:p>
          <a:endParaRPr lang="es-AR"/>
        </a:p>
      </dgm:t>
    </dgm:pt>
    <dgm:pt modelId="{A19706B4-A6BA-4AB9-AC77-5BBD0C76066A}">
      <dgm:prSet phldrT="[Texto]"/>
      <dgm:spPr/>
      <dgm:t>
        <a:bodyPr/>
        <a:lstStyle/>
        <a:p>
          <a:r>
            <a:rPr lang="es-AR" altLang="es-AR" dirty="0" smtClean="0"/>
            <a:t>EJ:</a:t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>deben influir en la función de </a:t>
          </a:r>
          <a:r>
            <a:rPr lang="es-AR" altLang="es-AR" dirty="0" err="1" smtClean="0"/>
            <a:t>Poisson</a:t>
          </a: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/>
          </a:r>
          <a:br>
            <a:rPr lang="es-AR" altLang="es-AR" dirty="0" smtClean="0"/>
          </a:br>
          <a:r>
            <a:rPr lang="es-AR" altLang="es-AR" dirty="0" smtClean="0"/>
            <a:t>saturación           c = 1                   222   cubetas</a:t>
          </a:r>
          <a:br>
            <a:rPr lang="es-AR" altLang="es-AR" dirty="0" smtClean="0"/>
          </a:br>
          <a:r>
            <a:rPr lang="es-AR" altLang="es-AR" dirty="0" smtClean="0"/>
            <a:t>                             c = 2                   140   cubetas</a:t>
          </a:r>
          <a:endParaRPr lang="es-AR" dirty="0"/>
        </a:p>
      </dgm:t>
    </dgm:pt>
    <dgm:pt modelId="{1633A942-D168-4D0B-97BE-D0FDC69A001E}" type="sibTrans" cxnId="{DB215BEE-0337-4334-B837-0C7DB8F760BB}">
      <dgm:prSet/>
      <dgm:spPr/>
      <dgm:t>
        <a:bodyPr/>
        <a:lstStyle/>
        <a:p>
          <a:endParaRPr lang="es-AR"/>
        </a:p>
      </dgm:t>
    </dgm:pt>
    <dgm:pt modelId="{FC24AC71-456C-4229-B1CB-EEE7C4B317A2}" type="parTrans" cxnId="{DB215BEE-0337-4334-B837-0C7DB8F760BB}">
      <dgm:prSet/>
      <dgm:spPr/>
      <dgm:t>
        <a:bodyPr/>
        <a:lstStyle/>
        <a:p>
          <a:endParaRPr lang="es-AR"/>
        </a:p>
      </dgm:t>
    </dgm:pt>
    <dgm:pt modelId="{71B6F61B-332F-4386-A6EF-90C468BDA607}">
      <dgm:prSet phldrT="[Texto]"/>
      <dgm:spPr/>
      <dgm:t>
        <a:bodyPr/>
        <a:lstStyle/>
        <a:p>
          <a:r>
            <a:rPr lang="es-AR" altLang="es-AR" smtClean="0"/>
            <a:t>Cual es el tamaño de la cubeta?</a:t>
          </a:r>
          <a:endParaRPr lang="es-AR" dirty="0"/>
        </a:p>
      </dgm:t>
    </dgm:pt>
    <dgm:pt modelId="{CF30BAEC-9FE2-44D7-888C-AECA10BFDF70}" type="parTrans" cxnId="{A7F1378B-529B-44F7-8A9E-B1678295D71C}">
      <dgm:prSet/>
      <dgm:spPr/>
      <dgm:t>
        <a:bodyPr/>
        <a:lstStyle/>
        <a:p>
          <a:endParaRPr lang="es-AR"/>
        </a:p>
      </dgm:t>
    </dgm:pt>
    <dgm:pt modelId="{DFCD249D-B678-4D43-B5EB-FF37C78764CA}" type="sibTrans" cxnId="{A7F1378B-529B-44F7-8A9E-B1678295D71C}">
      <dgm:prSet/>
      <dgm:spPr/>
      <dgm:t>
        <a:bodyPr/>
        <a:lstStyle/>
        <a:p>
          <a:endParaRPr lang="es-AR"/>
        </a:p>
      </dgm:t>
    </dgm:pt>
    <dgm:pt modelId="{481EB378-7B55-4A4D-9DA0-3D0C595866A9}" type="pres">
      <dgm:prSet presAssocID="{3EDC16E5-6EB8-42C2-AA93-093C4F0CEF3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BDCDD44-FBA5-4886-934C-78EC3D2A2737}" type="pres">
      <dgm:prSet presAssocID="{8985B165-573C-453E-8C68-2A641BE5542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F2467FE-5196-40C4-8AEB-88124E8EDB86}" type="pres">
      <dgm:prSet presAssocID="{8985B165-573C-453E-8C68-2A641BE5542A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7F1378B-529B-44F7-8A9E-B1678295D71C}" srcId="{8985B165-573C-453E-8C68-2A641BE5542A}" destId="{71B6F61B-332F-4386-A6EF-90C468BDA607}" srcOrd="1" destOrd="0" parTransId="{CF30BAEC-9FE2-44D7-888C-AECA10BFDF70}" sibTransId="{DFCD249D-B678-4D43-B5EB-FF37C78764CA}"/>
    <dgm:cxn modelId="{F897D4DB-589F-4873-993C-2E10E7C82119}" type="presOf" srcId="{A19706B4-A6BA-4AB9-AC77-5BBD0C76066A}" destId="{2F2467FE-5196-40C4-8AEB-88124E8EDB86}" srcOrd="0" destOrd="0" presId="urn:microsoft.com/office/officeart/2005/8/layout/vList2"/>
    <dgm:cxn modelId="{DD3F8D62-ABAF-45C5-9F51-0A9BC347E6D5}" type="presOf" srcId="{71B6F61B-332F-4386-A6EF-90C468BDA607}" destId="{2F2467FE-5196-40C4-8AEB-88124E8EDB86}" srcOrd="0" destOrd="1" presId="urn:microsoft.com/office/officeart/2005/8/layout/vList2"/>
    <dgm:cxn modelId="{28B561DE-1E0E-448B-9C47-1D8094D5946C}" srcId="{3EDC16E5-6EB8-42C2-AA93-093C4F0CEF3F}" destId="{8985B165-573C-453E-8C68-2A641BE5542A}" srcOrd="0" destOrd="0" parTransId="{E580FB43-F26A-4667-A809-B9597FFB3C49}" sibTransId="{EB933249-90B0-4CA4-A9C3-4192358F76C2}"/>
    <dgm:cxn modelId="{4493B5A5-3919-4698-ABF7-86E18EDC009F}" type="presOf" srcId="{3EDC16E5-6EB8-42C2-AA93-093C4F0CEF3F}" destId="{481EB378-7B55-4A4D-9DA0-3D0C595866A9}" srcOrd="0" destOrd="0" presId="urn:microsoft.com/office/officeart/2005/8/layout/vList2"/>
    <dgm:cxn modelId="{DB215BEE-0337-4334-B837-0C7DB8F760BB}" srcId="{8985B165-573C-453E-8C68-2A641BE5542A}" destId="{A19706B4-A6BA-4AB9-AC77-5BBD0C76066A}" srcOrd="0" destOrd="0" parTransId="{FC24AC71-456C-4229-B1CB-EEE7C4B317A2}" sibTransId="{1633A942-D168-4D0B-97BE-D0FDC69A001E}"/>
    <dgm:cxn modelId="{6F4D3F31-B16A-4132-B63A-69030E50EB5B}" type="presOf" srcId="{8985B165-573C-453E-8C68-2A641BE5542A}" destId="{9BDCDD44-FBA5-4886-934C-78EC3D2A2737}" srcOrd="0" destOrd="0" presId="urn:microsoft.com/office/officeart/2005/8/layout/vList2"/>
    <dgm:cxn modelId="{E305BFD9-8A2D-4E05-9F3C-80571FB31DCE}" type="presParOf" srcId="{481EB378-7B55-4A4D-9DA0-3D0C595866A9}" destId="{9BDCDD44-FBA5-4886-934C-78EC3D2A2737}" srcOrd="0" destOrd="0" presId="urn:microsoft.com/office/officeart/2005/8/layout/vList2"/>
    <dgm:cxn modelId="{707FC254-9F93-4084-9F42-ACC1B4A7E205}" type="presParOf" srcId="{481EB378-7B55-4A4D-9DA0-3D0C595866A9}" destId="{2F2467FE-5196-40C4-8AEB-88124E8EDB8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C79776A-D6B4-4E6E-801F-C098763CEF7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4FEF2D9-1C8A-447C-8869-2E9D7A43BD1F}">
      <dgm:prSet phldrT="[Texto]"/>
      <dgm:spPr/>
      <dgm:t>
        <a:bodyPr/>
        <a:lstStyle/>
        <a:p>
          <a:r>
            <a:rPr lang="es-AR" altLang="es-AR" smtClean="0"/>
            <a:t>Necesitamos un mecanismo de acceso a registros con una lectura solamente</a:t>
          </a:r>
          <a:endParaRPr lang="es-AR"/>
        </a:p>
      </dgm:t>
    </dgm:pt>
    <dgm:pt modelId="{0C7F72B7-4D3A-4BFF-96FD-CF5A89924523}" type="parTrans" cxnId="{B5D464E4-3897-43D6-BFE3-F83C5B840E26}">
      <dgm:prSet/>
      <dgm:spPr/>
      <dgm:t>
        <a:bodyPr/>
        <a:lstStyle/>
        <a:p>
          <a:endParaRPr lang="es-AR"/>
        </a:p>
      </dgm:t>
    </dgm:pt>
    <dgm:pt modelId="{84381CBB-3A69-4B96-A735-6DD0679FF987}" type="sibTrans" cxnId="{B5D464E4-3897-43D6-BFE3-F83C5B840E26}">
      <dgm:prSet/>
      <dgm:spPr/>
      <dgm:t>
        <a:bodyPr/>
        <a:lstStyle/>
        <a:p>
          <a:endParaRPr lang="es-AR"/>
        </a:p>
      </dgm:t>
    </dgm:pt>
    <dgm:pt modelId="{C532FD71-4F16-48E4-97EE-636C00DBD2D3}">
      <dgm:prSet/>
      <dgm:spPr/>
      <dgm:t>
        <a:bodyPr/>
        <a:lstStyle/>
        <a:p>
          <a:r>
            <a:rPr lang="es-AR" altLang="es-AR" dirty="0" smtClean="0"/>
            <a:t>Secuencia:  N/2 accesos promedio</a:t>
          </a:r>
          <a:endParaRPr lang="es-AR" altLang="es-AR" dirty="0"/>
        </a:p>
      </dgm:t>
    </dgm:pt>
    <dgm:pt modelId="{F8979636-B908-4E0C-8727-A728167A538B}" type="parTrans" cxnId="{03556CB4-8563-476C-A8D6-851A36989393}">
      <dgm:prSet/>
      <dgm:spPr/>
      <dgm:t>
        <a:bodyPr/>
        <a:lstStyle/>
        <a:p>
          <a:endParaRPr lang="es-AR"/>
        </a:p>
      </dgm:t>
    </dgm:pt>
    <dgm:pt modelId="{C9397039-C059-4EBE-A4AE-976592C54A96}" type="sibTrans" cxnId="{03556CB4-8563-476C-A8D6-851A36989393}">
      <dgm:prSet/>
      <dgm:spPr/>
      <dgm:t>
        <a:bodyPr/>
        <a:lstStyle/>
        <a:p>
          <a:endParaRPr lang="es-AR"/>
        </a:p>
      </dgm:t>
    </dgm:pt>
    <dgm:pt modelId="{841F21F7-0DBB-48C7-9D1B-67D1B4466EC7}">
      <dgm:prSet/>
      <dgm:spPr/>
      <dgm:t>
        <a:bodyPr/>
        <a:lstStyle/>
        <a:p>
          <a:r>
            <a:rPr lang="es-AR" altLang="es-AR" dirty="0" smtClean="0"/>
            <a:t>Ordenado:  Log</a:t>
          </a:r>
          <a:r>
            <a:rPr lang="es-AR" altLang="es-AR" baseline="-25000" dirty="0" smtClean="0"/>
            <a:t>2</a:t>
          </a:r>
          <a:r>
            <a:rPr lang="es-AR" altLang="es-AR" dirty="0" smtClean="0"/>
            <a:t> N</a:t>
          </a:r>
          <a:endParaRPr lang="es-AR" altLang="es-AR" dirty="0"/>
        </a:p>
      </dgm:t>
    </dgm:pt>
    <dgm:pt modelId="{5118A3EC-EE7B-4D9B-BD14-BE9DB76A0092}" type="parTrans" cxnId="{BBBF605A-D74A-46CC-A1F5-5060B3EC194B}">
      <dgm:prSet/>
      <dgm:spPr/>
      <dgm:t>
        <a:bodyPr/>
        <a:lstStyle/>
        <a:p>
          <a:endParaRPr lang="es-AR"/>
        </a:p>
      </dgm:t>
    </dgm:pt>
    <dgm:pt modelId="{04602F48-D71F-4AEF-A2DF-941B158065A4}" type="sibTrans" cxnId="{BBBF605A-D74A-46CC-A1F5-5060B3EC194B}">
      <dgm:prSet/>
      <dgm:spPr/>
      <dgm:t>
        <a:bodyPr/>
        <a:lstStyle/>
        <a:p>
          <a:endParaRPr lang="es-AR"/>
        </a:p>
      </dgm:t>
    </dgm:pt>
    <dgm:pt modelId="{9E04E1F6-12FF-45B3-888B-83CC95F1522D}">
      <dgm:prSet/>
      <dgm:spPr/>
      <dgm:t>
        <a:bodyPr/>
        <a:lstStyle/>
        <a:p>
          <a:r>
            <a:rPr lang="es-AR" altLang="es-AR" dirty="0" smtClean="0"/>
            <a:t>Árboles:  3 o 4 accesos</a:t>
          </a:r>
          <a:endParaRPr lang="es-AR" altLang="es-AR" dirty="0"/>
        </a:p>
      </dgm:t>
    </dgm:pt>
    <dgm:pt modelId="{C4710995-F690-450E-992E-49118A8A3F4D}" type="parTrans" cxnId="{33F862CF-13AA-4D84-966E-007D8E21D03F}">
      <dgm:prSet/>
      <dgm:spPr/>
      <dgm:t>
        <a:bodyPr/>
        <a:lstStyle/>
        <a:p>
          <a:endParaRPr lang="es-AR"/>
        </a:p>
      </dgm:t>
    </dgm:pt>
    <dgm:pt modelId="{97252C1E-9CAA-4C1C-8885-A3888D3E5124}" type="sibTrans" cxnId="{33F862CF-13AA-4D84-966E-007D8E21D03F}">
      <dgm:prSet/>
      <dgm:spPr/>
      <dgm:t>
        <a:bodyPr/>
        <a:lstStyle/>
        <a:p>
          <a:endParaRPr lang="es-AR"/>
        </a:p>
      </dgm:t>
    </dgm:pt>
    <dgm:pt modelId="{EBD15AE1-07E4-42CB-AF68-45B64DA899DD}">
      <dgm:prSet/>
      <dgm:spPr/>
      <dgm:t>
        <a:bodyPr/>
        <a:lstStyle/>
        <a:p>
          <a:r>
            <a:rPr lang="es-AR" altLang="es-AR" dirty="0" smtClean="0"/>
            <a:t>Clave Primarias </a:t>
          </a:r>
          <a:r>
            <a:rPr lang="es-AR" altLang="es-AR" dirty="0" smtClean="0">
              <a:sym typeface="Wingdings" panose="05000000000000000000" pitchFamily="2" charset="2"/>
            </a:rPr>
            <a:t> características</a:t>
          </a:r>
          <a:r>
            <a:rPr lang="es-AR" altLang="es-AR" dirty="0" smtClean="0"/>
            <a:t> </a:t>
          </a:r>
          <a:endParaRPr lang="es-AR" altLang="es-AR" dirty="0"/>
        </a:p>
      </dgm:t>
    </dgm:pt>
    <dgm:pt modelId="{7CD52882-BD57-449D-8B2F-829DD8E7424A}" type="parTrans" cxnId="{97C26CC3-34F2-4838-BEEC-044676F6AB97}">
      <dgm:prSet/>
      <dgm:spPr/>
      <dgm:t>
        <a:bodyPr/>
        <a:lstStyle/>
        <a:p>
          <a:endParaRPr lang="es-AR"/>
        </a:p>
      </dgm:t>
    </dgm:pt>
    <dgm:pt modelId="{031D8658-7D82-4AE6-8D03-89128C322AFA}" type="sibTrans" cxnId="{97C26CC3-34F2-4838-BEEC-044676F6AB97}">
      <dgm:prSet/>
      <dgm:spPr/>
      <dgm:t>
        <a:bodyPr/>
        <a:lstStyle/>
        <a:p>
          <a:endParaRPr lang="es-AR"/>
        </a:p>
      </dgm:t>
    </dgm:pt>
    <dgm:pt modelId="{E6424FB4-09CB-4455-A0A0-CBE260FE9B93}">
      <dgm:prSet/>
      <dgm:spPr/>
      <dgm:t>
        <a:bodyPr/>
        <a:lstStyle/>
        <a:p>
          <a:r>
            <a:rPr lang="es-AR" altLang="es-AR" dirty="0" smtClean="0"/>
            <a:t>No se repiten</a:t>
          </a:r>
          <a:endParaRPr lang="es-AR" altLang="es-AR" dirty="0"/>
        </a:p>
      </dgm:t>
    </dgm:pt>
    <dgm:pt modelId="{CB80C2CA-BD9B-48E8-96FB-5E84B6A58245}" type="parTrans" cxnId="{44E61B10-8753-4457-9F23-40890488071E}">
      <dgm:prSet/>
      <dgm:spPr/>
      <dgm:t>
        <a:bodyPr/>
        <a:lstStyle/>
        <a:p>
          <a:endParaRPr lang="es-AR"/>
        </a:p>
      </dgm:t>
    </dgm:pt>
    <dgm:pt modelId="{843994A5-C422-4BFD-9E5F-7E77786C33B7}" type="sibTrans" cxnId="{44E61B10-8753-4457-9F23-40890488071E}">
      <dgm:prSet/>
      <dgm:spPr/>
      <dgm:t>
        <a:bodyPr/>
        <a:lstStyle/>
        <a:p>
          <a:endParaRPr lang="es-AR"/>
        </a:p>
      </dgm:t>
    </dgm:pt>
    <dgm:pt modelId="{FBF642CF-9CC7-4F5E-8018-22F0D8BEBCD4}">
      <dgm:prSet/>
      <dgm:spPr/>
      <dgm:t>
        <a:bodyPr/>
        <a:lstStyle/>
        <a:p>
          <a:r>
            <a:rPr lang="es-AR" altLang="es-AR" dirty="0" smtClean="0"/>
            <a:t>El resto de las claves actúan a través de ella</a:t>
          </a:r>
          <a:endParaRPr lang="es-AR" altLang="es-AR" dirty="0"/>
        </a:p>
      </dgm:t>
    </dgm:pt>
    <dgm:pt modelId="{34A5F302-AD1B-4E9B-A61F-DFA0B3F0A6CE}" type="parTrans" cxnId="{D9410ACB-12C5-4919-9C21-2D87A2342217}">
      <dgm:prSet/>
      <dgm:spPr/>
      <dgm:t>
        <a:bodyPr/>
        <a:lstStyle/>
        <a:p>
          <a:endParaRPr lang="es-AR"/>
        </a:p>
      </dgm:t>
    </dgm:pt>
    <dgm:pt modelId="{32CC49E4-4010-4046-82D0-B4B19897240C}" type="sibTrans" cxnId="{D9410ACB-12C5-4919-9C21-2D87A2342217}">
      <dgm:prSet/>
      <dgm:spPr/>
      <dgm:t>
        <a:bodyPr/>
        <a:lstStyle/>
        <a:p>
          <a:endParaRPr lang="es-AR"/>
        </a:p>
      </dgm:t>
    </dgm:pt>
    <dgm:pt modelId="{11EAA328-046F-4B8E-80B2-625113B0B3E1}">
      <dgm:prSet/>
      <dgm:spPr/>
      <dgm:t>
        <a:bodyPr/>
        <a:lstStyle/>
        <a:p>
          <a:r>
            <a:rPr lang="es-AR" altLang="es-AR" dirty="0" smtClean="0"/>
            <a:t>Cuando se aprenda a modelar, tendrán más características que las hacen especiales</a:t>
          </a:r>
          <a:endParaRPr lang="es-AR" altLang="es-AR" dirty="0"/>
        </a:p>
      </dgm:t>
    </dgm:pt>
    <dgm:pt modelId="{DD7D6A92-FF89-4273-B339-C71FE5045E51}" type="parTrans" cxnId="{BEC1430A-ECCD-4566-8BC7-F4D9059430E3}">
      <dgm:prSet/>
      <dgm:spPr/>
      <dgm:t>
        <a:bodyPr/>
        <a:lstStyle/>
        <a:p>
          <a:endParaRPr lang="es-AR"/>
        </a:p>
      </dgm:t>
    </dgm:pt>
    <dgm:pt modelId="{3D6CE5B6-00E3-4A67-A73B-D0AF527137FC}" type="sibTrans" cxnId="{BEC1430A-ECCD-4566-8BC7-F4D9059430E3}">
      <dgm:prSet/>
      <dgm:spPr/>
      <dgm:t>
        <a:bodyPr/>
        <a:lstStyle/>
        <a:p>
          <a:endParaRPr lang="es-AR"/>
        </a:p>
      </dgm:t>
    </dgm:pt>
    <dgm:pt modelId="{4E6BBB72-7B95-4174-9E7B-D7435F38F658}" type="pres">
      <dgm:prSet presAssocID="{AC79776A-D6B4-4E6E-801F-C098763CEF7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8806E3C6-444D-476B-B458-60BC67CD0718}" type="pres">
      <dgm:prSet presAssocID="{34FEF2D9-1C8A-447C-8869-2E9D7A43BD1F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07F0299-7AE8-441C-8ADD-4939C0229D1C}" type="pres">
      <dgm:prSet presAssocID="{34FEF2D9-1C8A-447C-8869-2E9D7A43BD1F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900A559-32AA-49F5-99CE-29DCAF75FE82}" type="pres">
      <dgm:prSet presAssocID="{EBD15AE1-07E4-42CB-AF68-45B64DA899DD}" presName="parentText" presStyleLbl="node1" presStyleIdx="1" presStyleCnt="2" custLinFactNeighborX="0" custLinFactNeighborY="-576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16977B9-4047-4B24-9AFA-B3DA07DD248C}" type="pres">
      <dgm:prSet presAssocID="{EBD15AE1-07E4-42CB-AF68-45B64DA899DD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ECB2D90-26B3-4CDE-9EB6-379D1C48ECC8}" type="presOf" srcId="{EBD15AE1-07E4-42CB-AF68-45B64DA899DD}" destId="{7900A559-32AA-49F5-99CE-29DCAF75FE82}" srcOrd="0" destOrd="0" presId="urn:microsoft.com/office/officeart/2005/8/layout/vList2"/>
    <dgm:cxn modelId="{44E61B10-8753-4457-9F23-40890488071E}" srcId="{EBD15AE1-07E4-42CB-AF68-45B64DA899DD}" destId="{E6424FB4-09CB-4455-A0A0-CBE260FE9B93}" srcOrd="0" destOrd="0" parTransId="{CB80C2CA-BD9B-48E8-96FB-5E84B6A58245}" sibTransId="{843994A5-C422-4BFD-9E5F-7E77786C33B7}"/>
    <dgm:cxn modelId="{BBBF605A-D74A-46CC-A1F5-5060B3EC194B}" srcId="{34FEF2D9-1C8A-447C-8869-2E9D7A43BD1F}" destId="{841F21F7-0DBB-48C7-9D1B-67D1B4466EC7}" srcOrd="1" destOrd="0" parTransId="{5118A3EC-EE7B-4D9B-BD14-BE9DB76A0092}" sibTransId="{04602F48-D71F-4AEF-A2DF-941B158065A4}"/>
    <dgm:cxn modelId="{BEC1430A-ECCD-4566-8BC7-F4D9059430E3}" srcId="{EBD15AE1-07E4-42CB-AF68-45B64DA899DD}" destId="{11EAA328-046F-4B8E-80B2-625113B0B3E1}" srcOrd="2" destOrd="0" parTransId="{DD7D6A92-FF89-4273-B339-C71FE5045E51}" sibTransId="{3D6CE5B6-00E3-4A67-A73B-D0AF527137FC}"/>
    <dgm:cxn modelId="{33F862CF-13AA-4D84-966E-007D8E21D03F}" srcId="{34FEF2D9-1C8A-447C-8869-2E9D7A43BD1F}" destId="{9E04E1F6-12FF-45B3-888B-83CC95F1522D}" srcOrd="2" destOrd="0" parTransId="{C4710995-F690-450E-992E-49118A8A3F4D}" sibTransId="{97252C1E-9CAA-4C1C-8885-A3888D3E5124}"/>
    <dgm:cxn modelId="{B5D464E4-3897-43D6-BFE3-F83C5B840E26}" srcId="{AC79776A-D6B4-4E6E-801F-C098763CEF7A}" destId="{34FEF2D9-1C8A-447C-8869-2E9D7A43BD1F}" srcOrd="0" destOrd="0" parTransId="{0C7F72B7-4D3A-4BFF-96FD-CF5A89924523}" sibTransId="{84381CBB-3A69-4B96-A735-6DD0679FF987}"/>
    <dgm:cxn modelId="{75E2FDD9-DC73-40E9-BEC7-52B9AB0EDB09}" type="presOf" srcId="{FBF642CF-9CC7-4F5E-8018-22F0D8BEBCD4}" destId="{716977B9-4047-4B24-9AFA-B3DA07DD248C}" srcOrd="0" destOrd="1" presId="urn:microsoft.com/office/officeart/2005/8/layout/vList2"/>
    <dgm:cxn modelId="{34223CFA-D3F7-4024-B48D-72C7C2FB2718}" type="presOf" srcId="{AC79776A-D6B4-4E6E-801F-C098763CEF7A}" destId="{4E6BBB72-7B95-4174-9E7B-D7435F38F658}" srcOrd="0" destOrd="0" presId="urn:microsoft.com/office/officeart/2005/8/layout/vList2"/>
    <dgm:cxn modelId="{97C26CC3-34F2-4838-BEEC-044676F6AB97}" srcId="{AC79776A-D6B4-4E6E-801F-C098763CEF7A}" destId="{EBD15AE1-07E4-42CB-AF68-45B64DA899DD}" srcOrd="1" destOrd="0" parTransId="{7CD52882-BD57-449D-8B2F-829DD8E7424A}" sibTransId="{031D8658-7D82-4AE6-8D03-89128C322AFA}"/>
    <dgm:cxn modelId="{A1048FDF-3F9C-49AB-9B38-188324F91662}" type="presOf" srcId="{841F21F7-0DBB-48C7-9D1B-67D1B4466EC7}" destId="{807F0299-7AE8-441C-8ADD-4939C0229D1C}" srcOrd="0" destOrd="1" presId="urn:microsoft.com/office/officeart/2005/8/layout/vList2"/>
    <dgm:cxn modelId="{9393D149-9681-439A-87C9-F88866D39C44}" type="presOf" srcId="{E6424FB4-09CB-4455-A0A0-CBE260FE9B93}" destId="{716977B9-4047-4B24-9AFA-B3DA07DD248C}" srcOrd="0" destOrd="0" presId="urn:microsoft.com/office/officeart/2005/8/layout/vList2"/>
    <dgm:cxn modelId="{F28F75A5-F4C5-4898-9B0D-B8BA26C436A0}" type="presOf" srcId="{C532FD71-4F16-48E4-97EE-636C00DBD2D3}" destId="{807F0299-7AE8-441C-8ADD-4939C0229D1C}" srcOrd="0" destOrd="0" presId="urn:microsoft.com/office/officeart/2005/8/layout/vList2"/>
    <dgm:cxn modelId="{C649671F-1C54-4280-9365-963DCF98B8C1}" type="presOf" srcId="{9E04E1F6-12FF-45B3-888B-83CC95F1522D}" destId="{807F0299-7AE8-441C-8ADD-4939C0229D1C}" srcOrd="0" destOrd="2" presId="urn:microsoft.com/office/officeart/2005/8/layout/vList2"/>
    <dgm:cxn modelId="{03556CB4-8563-476C-A8D6-851A36989393}" srcId="{34FEF2D9-1C8A-447C-8869-2E9D7A43BD1F}" destId="{C532FD71-4F16-48E4-97EE-636C00DBD2D3}" srcOrd="0" destOrd="0" parTransId="{F8979636-B908-4E0C-8727-A728167A538B}" sibTransId="{C9397039-C059-4EBE-A4AE-976592C54A96}"/>
    <dgm:cxn modelId="{D6879D58-5115-452D-A697-85551B7F9265}" type="presOf" srcId="{34FEF2D9-1C8A-447C-8869-2E9D7A43BD1F}" destId="{8806E3C6-444D-476B-B458-60BC67CD0718}" srcOrd="0" destOrd="0" presId="urn:microsoft.com/office/officeart/2005/8/layout/vList2"/>
    <dgm:cxn modelId="{D9410ACB-12C5-4919-9C21-2D87A2342217}" srcId="{EBD15AE1-07E4-42CB-AF68-45B64DA899DD}" destId="{FBF642CF-9CC7-4F5E-8018-22F0D8BEBCD4}" srcOrd="1" destOrd="0" parTransId="{34A5F302-AD1B-4E9B-A61F-DFA0B3F0A6CE}" sibTransId="{32CC49E4-4010-4046-82D0-B4B19897240C}"/>
    <dgm:cxn modelId="{71BB94D5-6930-427F-9479-08F486F6A497}" type="presOf" srcId="{11EAA328-046F-4B8E-80B2-625113B0B3E1}" destId="{716977B9-4047-4B24-9AFA-B3DA07DD248C}" srcOrd="0" destOrd="2" presId="urn:microsoft.com/office/officeart/2005/8/layout/vList2"/>
    <dgm:cxn modelId="{41C83317-E7CE-444D-8072-EDF88ED8710B}" type="presParOf" srcId="{4E6BBB72-7B95-4174-9E7B-D7435F38F658}" destId="{8806E3C6-444D-476B-B458-60BC67CD0718}" srcOrd="0" destOrd="0" presId="urn:microsoft.com/office/officeart/2005/8/layout/vList2"/>
    <dgm:cxn modelId="{FCB006F9-70E1-474D-A7FD-A68A3D07C3DE}" type="presParOf" srcId="{4E6BBB72-7B95-4174-9E7B-D7435F38F658}" destId="{807F0299-7AE8-441C-8ADD-4939C0229D1C}" srcOrd="1" destOrd="0" presId="urn:microsoft.com/office/officeart/2005/8/layout/vList2"/>
    <dgm:cxn modelId="{D73C1FE4-EF22-4437-ACA4-F7ADC7B66971}" type="presParOf" srcId="{4E6BBB72-7B95-4174-9E7B-D7435F38F658}" destId="{7900A559-32AA-49F5-99CE-29DCAF75FE82}" srcOrd="2" destOrd="0" presId="urn:microsoft.com/office/officeart/2005/8/layout/vList2"/>
    <dgm:cxn modelId="{720F854F-49C0-4C97-B335-280312FFADBF}" type="presParOf" srcId="{4E6BBB72-7B95-4174-9E7B-D7435F38F658}" destId="{716977B9-4047-4B24-9AFA-B3DA07DD248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276DED0F-E964-4253-B1D0-3B68AEEF843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4F2670E-1301-48D7-A0A3-F208F068A9F5}">
      <dgm:prSet phldrT="[Texto]"/>
      <dgm:spPr/>
      <dgm:t>
        <a:bodyPr/>
        <a:lstStyle/>
        <a:p>
          <a:r>
            <a:rPr lang="es-AR" dirty="0" smtClean="0"/>
            <a:t>Tratamiento de Colisiones con </a:t>
          </a:r>
          <a:r>
            <a:rPr lang="es-AR" dirty="0" err="1" smtClean="0"/>
            <a:t>Overflow</a:t>
          </a:r>
          <a:endParaRPr lang="es-AR" dirty="0"/>
        </a:p>
      </dgm:t>
    </dgm:pt>
    <dgm:pt modelId="{1EC0FA18-3873-4834-96A5-07E4BE49DABA}" type="parTrans" cxnId="{0F151A28-6336-491D-89FE-A1D5FA3162F2}">
      <dgm:prSet/>
      <dgm:spPr/>
      <dgm:t>
        <a:bodyPr/>
        <a:lstStyle/>
        <a:p>
          <a:endParaRPr lang="es-AR"/>
        </a:p>
      </dgm:t>
    </dgm:pt>
    <dgm:pt modelId="{299416AB-F7CB-4AB3-92F7-EE1B7095660B}" type="sibTrans" cxnId="{0F151A28-6336-491D-89FE-A1D5FA3162F2}">
      <dgm:prSet/>
      <dgm:spPr/>
      <dgm:t>
        <a:bodyPr/>
        <a:lstStyle/>
        <a:p>
          <a:endParaRPr lang="es-AR"/>
        </a:p>
      </dgm:t>
    </dgm:pt>
    <dgm:pt modelId="{E214E15F-DC22-4676-A474-737D3663D2C3}">
      <dgm:prSet phldrT="[Texto]"/>
      <dgm:spPr/>
      <dgm:t>
        <a:bodyPr/>
        <a:lstStyle/>
        <a:p>
          <a:r>
            <a:rPr lang="es-AR" altLang="es-AR" dirty="0" smtClean="0"/>
            <a:t>Hemos visto que el % de </a:t>
          </a:r>
          <a:r>
            <a:rPr lang="es-AR" altLang="es-AR" dirty="0" err="1" smtClean="0"/>
            <a:t>overflow</a:t>
          </a:r>
          <a:r>
            <a:rPr lang="es-AR" altLang="es-AR" dirty="0" smtClean="0"/>
            <a:t> se reduce, pero el problema se mantiene dado que no llegamos a 0%</a:t>
          </a:r>
          <a:endParaRPr lang="es-AR" dirty="0"/>
        </a:p>
      </dgm:t>
    </dgm:pt>
    <dgm:pt modelId="{F722F413-DAF8-4538-AFA0-B9A20C26B18D}" type="parTrans" cxnId="{26E0D90F-9AA1-4CB7-A2B5-B17208E4D468}">
      <dgm:prSet/>
      <dgm:spPr/>
      <dgm:t>
        <a:bodyPr/>
        <a:lstStyle/>
        <a:p>
          <a:endParaRPr lang="es-AR"/>
        </a:p>
      </dgm:t>
    </dgm:pt>
    <dgm:pt modelId="{62E85D13-F3CF-4D5A-A9C7-9CB978005429}" type="sibTrans" cxnId="{26E0D90F-9AA1-4CB7-A2B5-B17208E4D468}">
      <dgm:prSet/>
      <dgm:spPr/>
      <dgm:t>
        <a:bodyPr/>
        <a:lstStyle/>
        <a:p>
          <a:endParaRPr lang="es-AR"/>
        </a:p>
      </dgm:t>
    </dgm:pt>
    <dgm:pt modelId="{EF11367E-0054-49E4-B551-A32C6A2F9F2F}">
      <dgm:prSet phldrT="[Texto]"/>
      <dgm:spPr/>
      <dgm:t>
        <a:bodyPr/>
        <a:lstStyle/>
        <a:p>
          <a:r>
            <a:rPr lang="es-AR" dirty="0" smtClean="0"/>
            <a:t>Algunos métodos</a:t>
          </a:r>
          <a:endParaRPr lang="es-AR" dirty="0"/>
        </a:p>
      </dgm:t>
    </dgm:pt>
    <dgm:pt modelId="{CD0E5068-4495-4868-B6BB-DC0CE3876223}" type="parTrans" cxnId="{366693A0-F2C9-40FF-B3DF-9B147686AAFD}">
      <dgm:prSet/>
      <dgm:spPr/>
      <dgm:t>
        <a:bodyPr/>
        <a:lstStyle/>
        <a:p>
          <a:endParaRPr lang="es-AR"/>
        </a:p>
      </dgm:t>
    </dgm:pt>
    <dgm:pt modelId="{370E0E52-965B-40B1-B3E2-DB19EBD1475E}" type="sibTrans" cxnId="{366693A0-F2C9-40FF-B3DF-9B147686AAFD}">
      <dgm:prSet/>
      <dgm:spPr/>
      <dgm:t>
        <a:bodyPr/>
        <a:lstStyle/>
        <a:p>
          <a:endParaRPr lang="es-AR"/>
        </a:p>
      </dgm:t>
    </dgm:pt>
    <dgm:pt modelId="{9301A33E-7999-4C95-9C4B-C9599633FAC5}">
      <dgm:prSet phldrT="[Texto]"/>
      <dgm:spPr/>
      <dgm:t>
        <a:bodyPr/>
        <a:lstStyle/>
        <a:p>
          <a:r>
            <a:rPr lang="es-AR" dirty="0" smtClean="0"/>
            <a:t>Saturación progresiva</a:t>
          </a:r>
          <a:endParaRPr lang="es-AR" dirty="0"/>
        </a:p>
      </dgm:t>
    </dgm:pt>
    <dgm:pt modelId="{67833D19-79FB-4AF0-8A17-7BE744866D59}" type="parTrans" cxnId="{11CAC96D-6F17-4563-9573-64DDB4D5B11E}">
      <dgm:prSet/>
      <dgm:spPr/>
      <dgm:t>
        <a:bodyPr/>
        <a:lstStyle/>
        <a:p>
          <a:endParaRPr lang="es-AR"/>
        </a:p>
      </dgm:t>
    </dgm:pt>
    <dgm:pt modelId="{87D7E144-63F3-42BF-A074-EB8493FD7284}" type="sibTrans" cxnId="{11CAC96D-6F17-4563-9573-64DDB4D5B11E}">
      <dgm:prSet/>
      <dgm:spPr/>
      <dgm:t>
        <a:bodyPr/>
        <a:lstStyle/>
        <a:p>
          <a:endParaRPr lang="es-AR"/>
        </a:p>
      </dgm:t>
    </dgm:pt>
    <dgm:pt modelId="{A276BB1B-379C-4389-A084-D1C56F3AD59D}">
      <dgm:prSet phldrT="[Texto]"/>
      <dgm:spPr/>
      <dgm:t>
        <a:bodyPr/>
        <a:lstStyle/>
        <a:p>
          <a:r>
            <a:rPr lang="es-AR" dirty="0" smtClean="0"/>
            <a:t>Saturación progresiva encadenada</a:t>
          </a:r>
          <a:endParaRPr lang="es-AR" dirty="0"/>
        </a:p>
      </dgm:t>
    </dgm:pt>
    <dgm:pt modelId="{248FDD3A-5140-49C7-B4C2-DC2625BC0BF4}" type="parTrans" cxnId="{983B8D93-B713-459D-89B7-38B3D3B2DD70}">
      <dgm:prSet/>
      <dgm:spPr/>
    </dgm:pt>
    <dgm:pt modelId="{D8BD490C-53CF-4F1A-90E8-924C1001CBF1}" type="sibTrans" cxnId="{983B8D93-B713-459D-89B7-38B3D3B2DD70}">
      <dgm:prSet/>
      <dgm:spPr/>
    </dgm:pt>
    <dgm:pt modelId="{6B9E70C7-3CB0-4882-8574-7440A17582F5}">
      <dgm:prSet phldrT="[Texto]"/>
      <dgm:spPr/>
      <dgm:t>
        <a:bodyPr/>
        <a:lstStyle/>
        <a:p>
          <a:r>
            <a:rPr lang="es-AR" dirty="0" smtClean="0"/>
            <a:t>Doble dispersión</a:t>
          </a:r>
          <a:endParaRPr lang="es-AR" dirty="0"/>
        </a:p>
      </dgm:t>
    </dgm:pt>
    <dgm:pt modelId="{6F1E8B99-2E85-479A-A8C1-88CDE7372F69}" type="parTrans" cxnId="{0A615BB1-9DED-4D94-A8F7-BBC3774D9AE2}">
      <dgm:prSet/>
      <dgm:spPr/>
    </dgm:pt>
    <dgm:pt modelId="{A187B321-BE85-4058-9137-F9E2AA8DEB98}" type="sibTrans" cxnId="{0A615BB1-9DED-4D94-A8F7-BBC3774D9AE2}">
      <dgm:prSet/>
      <dgm:spPr/>
    </dgm:pt>
    <dgm:pt modelId="{9C02E19C-66A6-4573-83F7-985E3BB3713E}">
      <dgm:prSet phldrT="[Texto]"/>
      <dgm:spPr/>
      <dgm:t>
        <a:bodyPr/>
        <a:lstStyle/>
        <a:p>
          <a:r>
            <a:rPr lang="es-AR" dirty="0" smtClean="0"/>
            <a:t>Área de desborde separado</a:t>
          </a:r>
          <a:endParaRPr lang="es-AR" dirty="0"/>
        </a:p>
      </dgm:t>
    </dgm:pt>
    <dgm:pt modelId="{4FEEE24E-A624-4D95-B5D5-78F7C8455C2A}" type="parTrans" cxnId="{3545DAB9-F66C-4D1E-A15A-5D339A35CB44}">
      <dgm:prSet/>
      <dgm:spPr/>
    </dgm:pt>
    <dgm:pt modelId="{27692076-065A-4032-BFFB-DD1364789F08}" type="sibTrans" cxnId="{3545DAB9-F66C-4D1E-A15A-5D339A35CB44}">
      <dgm:prSet/>
      <dgm:spPr/>
    </dgm:pt>
    <dgm:pt modelId="{230AEE34-F4D9-4B5C-A228-D86E8D87F4EE}" type="pres">
      <dgm:prSet presAssocID="{276DED0F-E964-4253-B1D0-3B68AEEF843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2308BDEF-7A2D-4E97-A84D-85936D35338B}" type="pres">
      <dgm:prSet presAssocID="{D4F2670E-1301-48D7-A0A3-F208F068A9F5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B8F16EF-6992-44EA-9AA8-EB03236D64E7}" type="pres">
      <dgm:prSet presAssocID="{D4F2670E-1301-48D7-A0A3-F208F068A9F5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2ED556E-913F-4C0D-BE50-DB1FF1AF62DF}" type="pres">
      <dgm:prSet presAssocID="{EF11367E-0054-49E4-B551-A32C6A2F9F2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551BB85-A4E3-4582-ABB4-547C36D0A7DC}" type="pres">
      <dgm:prSet presAssocID="{EF11367E-0054-49E4-B551-A32C6A2F9F2F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6E0D90F-9AA1-4CB7-A2B5-B17208E4D468}" srcId="{D4F2670E-1301-48D7-A0A3-F208F068A9F5}" destId="{E214E15F-DC22-4676-A474-737D3663D2C3}" srcOrd="0" destOrd="0" parTransId="{F722F413-DAF8-4538-AFA0-B9A20C26B18D}" sibTransId="{62E85D13-F3CF-4D5A-A9C7-9CB978005429}"/>
    <dgm:cxn modelId="{0A615BB1-9DED-4D94-A8F7-BBC3774D9AE2}" srcId="{EF11367E-0054-49E4-B551-A32C6A2F9F2F}" destId="{6B9E70C7-3CB0-4882-8574-7440A17582F5}" srcOrd="2" destOrd="0" parTransId="{6F1E8B99-2E85-479A-A8C1-88CDE7372F69}" sibTransId="{A187B321-BE85-4058-9137-F9E2AA8DEB98}"/>
    <dgm:cxn modelId="{983B8D93-B713-459D-89B7-38B3D3B2DD70}" srcId="{EF11367E-0054-49E4-B551-A32C6A2F9F2F}" destId="{A276BB1B-379C-4389-A084-D1C56F3AD59D}" srcOrd="1" destOrd="0" parTransId="{248FDD3A-5140-49C7-B4C2-DC2625BC0BF4}" sibTransId="{D8BD490C-53CF-4F1A-90E8-924C1001CBF1}"/>
    <dgm:cxn modelId="{96302A18-C8E9-44F2-B308-B406B6ACBBAB}" type="presOf" srcId="{6B9E70C7-3CB0-4882-8574-7440A17582F5}" destId="{0551BB85-A4E3-4582-ABB4-547C36D0A7DC}" srcOrd="0" destOrd="2" presId="urn:microsoft.com/office/officeart/2005/8/layout/vList2"/>
    <dgm:cxn modelId="{B74B23A9-11CB-49F5-9450-CE956E5DA6A3}" type="presOf" srcId="{EF11367E-0054-49E4-B551-A32C6A2F9F2F}" destId="{C2ED556E-913F-4C0D-BE50-DB1FF1AF62DF}" srcOrd="0" destOrd="0" presId="urn:microsoft.com/office/officeart/2005/8/layout/vList2"/>
    <dgm:cxn modelId="{366693A0-F2C9-40FF-B3DF-9B147686AAFD}" srcId="{276DED0F-E964-4253-B1D0-3B68AEEF8433}" destId="{EF11367E-0054-49E4-B551-A32C6A2F9F2F}" srcOrd="1" destOrd="0" parTransId="{CD0E5068-4495-4868-B6BB-DC0CE3876223}" sibTransId="{370E0E52-965B-40B1-B3E2-DB19EBD1475E}"/>
    <dgm:cxn modelId="{7C754D32-0266-446E-A2C7-77A52C290F19}" type="presOf" srcId="{D4F2670E-1301-48D7-A0A3-F208F068A9F5}" destId="{2308BDEF-7A2D-4E97-A84D-85936D35338B}" srcOrd="0" destOrd="0" presId="urn:microsoft.com/office/officeart/2005/8/layout/vList2"/>
    <dgm:cxn modelId="{9599015A-5F76-4593-83FF-A6653B265B52}" type="presOf" srcId="{A276BB1B-379C-4389-A084-D1C56F3AD59D}" destId="{0551BB85-A4E3-4582-ABB4-547C36D0A7DC}" srcOrd="0" destOrd="1" presId="urn:microsoft.com/office/officeart/2005/8/layout/vList2"/>
    <dgm:cxn modelId="{51770D35-8926-4FFD-8C0A-474F84046039}" type="presOf" srcId="{276DED0F-E964-4253-B1D0-3B68AEEF8433}" destId="{230AEE34-F4D9-4B5C-A228-D86E8D87F4EE}" srcOrd="0" destOrd="0" presId="urn:microsoft.com/office/officeart/2005/8/layout/vList2"/>
    <dgm:cxn modelId="{3545DAB9-F66C-4D1E-A15A-5D339A35CB44}" srcId="{EF11367E-0054-49E4-B551-A32C6A2F9F2F}" destId="{9C02E19C-66A6-4573-83F7-985E3BB3713E}" srcOrd="3" destOrd="0" parTransId="{4FEEE24E-A624-4D95-B5D5-78F7C8455C2A}" sibTransId="{27692076-065A-4032-BFFB-DD1364789F08}"/>
    <dgm:cxn modelId="{DA9BA774-18E8-4986-AE7F-E5EC7361614F}" type="presOf" srcId="{E214E15F-DC22-4676-A474-737D3663D2C3}" destId="{6B8F16EF-6992-44EA-9AA8-EB03236D64E7}" srcOrd="0" destOrd="0" presId="urn:microsoft.com/office/officeart/2005/8/layout/vList2"/>
    <dgm:cxn modelId="{11CAC96D-6F17-4563-9573-64DDB4D5B11E}" srcId="{EF11367E-0054-49E4-B551-A32C6A2F9F2F}" destId="{9301A33E-7999-4C95-9C4B-C9599633FAC5}" srcOrd="0" destOrd="0" parTransId="{67833D19-79FB-4AF0-8A17-7BE744866D59}" sibTransId="{87D7E144-63F3-42BF-A074-EB8493FD7284}"/>
    <dgm:cxn modelId="{0F151A28-6336-491D-89FE-A1D5FA3162F2}" srcId="{276DED0F-E964-4253-B1D0-3B68AEEF8433}" destId="{D4F2670E-1301-48D7-A0A3-F208F068A9F5}" srcOrd="0" destOrd="0" parTransId="{1EC0FA18-3873-4834-96A5-07E4BE49DABA}" sibTransId="{299416AB-F7CB-4AB3-92F7-EE1B7095660B}"/>
    <dgm:cxn modelId="{562122BD-ED98-4E5C-81FE-66D1D76B0EEB}" type="presOf" srcId="{9301A33E-7999-4C95-9C4B-C9599633FAC5}" destId="{0551BB85-A4E3-4582-ABB4-547C36D0A7DC}" srcOrd="0" destOrd="0" presId="urn:microsoft.com/office/officeart/2005/8/layout/vList2"/>
    <dgm:cxn modelId="{F7C3174F-72B4-4E9C-8A24-F5ABA8DABCDF}" type="presOf" srcId="{9C02E19C-66A6-4573-83F7-985E3BB3713E}" destId="{0551BB85-A4E3-4582-ABB4-547C36D0A7DC}" srcOrd="0" destOrd="3" presId="urn:microsoft.com/office/officeart/2005/8/layout/vList2"/>
    <dgm:cxn modelId="{461E0CBC-CD8C-489E-858E-A0AED1B55D1C}" type="presParOf" srcId="{230AEE34-F4D9-4B5C-A228-D86E8D87F4EE}" destId="{2308BDEF-7A2D-4E97-A84D-85936D35338B}" srcOrd="0" destOrd="0" presId="urn:microsoft.com/office/officeart/2005/8/layout/vList2"/>
    <dgm:cxn modelId="{3EE36BE8-A815-460B-B682-F1A759A72E41}" type="presParOf" srcId="{230AEE34-F4D9-4B5C-A228-D86E8D87F4EE}" destId="{6B8F16EF-6992-44EA-9AA8-EB03236D64E7}" srcOrd="1" destOrd="0" presId="urn:microsoft.com/office/officeart/2005/8/layout/vList2"/>
    <dgm:cxn modelId="{B5B9EC0F-46B7-422D-B6E0-50B45E6B0D56}" type="presParOf" srcId="{230AEE34-F4D9-4B5C-A228-D86E8D87F4EE}" destId="{C2ED556E-913F-4C0D-BE50-DB1FF1AF62DF}" srcOrd="2" destOrd="0" presId="urn:microsoft.com/office/officeart/2005/8/layout/vList2"/>
    <dgm:cxn modelId="{1D095BD7-E3C4-4E65-A962-A3865B8A077D}" type="presParOf" srcId="{230AEE34-F4D9-4B5C-A228-D86E8D87F4EE}" destId="{0551BB85-A4E3-4582-ABB4-547C36D0A7D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0A306A5F-B376-4268-8026-944E73C07F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6F75BB5-FE86-442F-8A75-D17CE3E2B7F8}">
      <dgm:prSet phldrT="[Texto]"/>
      <dgm:spPr/>
      <dgm:t>
        <a:bodyPr/>
        <a:lstStyle/>
        <a:p>
          <a:r>
            <a:rPr lang="es-AR" altLang="es-AR" dirty="0" smtClean="0"/>
            <a:t>Saturación progresiva:</a:t>
          </a:r>
          <a:endParaRPr lang="es-AR" dirty="0"/>
        </a:p>
      </dgm:t>
    </dgm:pt>
    <dgm:pt modelId="{E59E2ED0-EC8B-4DC1-BEC3-1B2FFB835F2B}" type="parTrans" cxnId="{069D6DAB-A789-48F0-9EB9-CB764348F0E3}">
      <dgm:prSet/>
      <dgm:spPr/>
      <dgm:t>
        <a:bodyPr/>
        <a:lstStyle/>
        <a:p>
          <a:endParaRPr lang="es-AR"/>
        </a:p>
      </dgm:t>
    </dgm:pt>
    <dgm:pt modelId="{4BD01727-0914-4901-9D38-4D6B0FD5E8E7}" type="sibTrans" cxnId="{069D6DAB-A789-48F0-9EB9-CB764348F0E3}">
      <dgm:prSet/>
      <dgm:spPr/>
      <dgm:t>
        <a:bodyPr/>
        <a:lstStyle/>
        <a:p>
          <a:endParaRPr lang="es-AR"/>
        </a:p>
      </dgm:t>
    </dgm:pt>
    <dgm:pt modelId="{A1C182D8-F93F-48D5-BDA5-66CBD1751D7F}">
      <dgm:prSet/>
      <dgm:spPr/>
      <dgm:t>
        <a:bodyPr/>
        <a:lstStyle/>
        <a:p>
          <a:r>
            <a:rPr lang="es-AR" altLang="es-AR" dirty="0" smtClean="0"/>
            <a:t>Búsqueda? </a:t>
          </a:r>
          <a:endParaRPr lang="es-AR" altLang="es-AR" dirty="0"/>
        </a:p>
      </dgm:t>
    </dgm:pt>
    <dgm:pt modelId="{403ABA50-0044-4A41-AA3D-E1C0F675D1C3}" type="parTrans" cxnId="{5B5976F6-2507-4704-8D9F-218AB14D1951}">
      <dgm:prSet/>
      <dgm:spPr/>
      <dgm:t>
        <a:bodyPr/>
        <a:lstStyle/>
        <a:p>
          <a:endParaRPr lang="es-AR"/>
        </a:p>
      </dgm:t>
    </dgm:pt>
    <dgm:pt modelId="{411AD770-CAF7-4AA4-A3F6-146BA89E3E68}" type="sibTrans" cxnId="{5B5976F6-2507-4704-8D9F-218AB14D1951}">
      <dgm:prSet/>
      <dgm:spPr/>
      <dgm:t>
        <a:bodyPr/>
        <a:lstStyle/>
        <a:p>
          <a:endParaRPr lang="es-AR"/>
        </a:p>
      </dgm:t>
    </dgm:pt>
    <dgm:pt modelId="{948625B8-58F2-43AF-9E4F-6EE7956217EC}">
      <dgm:prSet/>
      <dgm:spPr/>
      <dgm:t>
        <a:bodyPr/>
        <a:lstStyle/>
        <a:p>
          <a:r>
            <a:rPr lang="es-AR" altLang="es-AR" dirty="0" smtClean="0"/>
            <a:t>Eliminación, no debe obstaculizar las búsquedas</a:t>
          </a:r>
          <a:endParaRPr lang="es-AR" altLang="es-AR" dirty="0"/>
        </a:p>
      </dgm:t>
    </dgm:pt>
    <dgm:pt modelId="{05263FA1-B2FA-41EF-B2AE-4AEBC9FFF4BD}" type="parTrans" cxnId="{E3B96D4E-BDE0-4F14-A79D-DA24E1BD077B}">
      <dgm:prSet/>
      <dgm:spPr/>
      <dgm:t>
        <a:bodyPr/>
        <a:lstStyle/>
        <a:p>
          <a:endParaRPr lang="es-AR"/>
        </a:p>
      </dgm:t>
    </dgm:pt>
    <dgm:pt modelId="{EC53DB5E-D14A-4C46-A114-70C33AF4C56C}" type="sibTrans" cxnId="{E3B96D4E-BDE0-4F14-A79D-DA24E1BD077B}">
      <dgm:prSet/>
      <dgm:spPr/>
      <dgm:t>
        <a:bodyPr/>
        <a:lstStyle/>
        <a:p>
          <a:endParaRPr lang="es-AR"/>
        </a:p>
      </dgm:t>
    </dgm:pt>
    <dgm:pt modelId="{45A15D4E-8945-47FA-AC07-13F2F0C2EB0F}">
      <dgm:prSet phldrT="[Texto]"/>
      <dgm:spPr/>
      <dgm:t>
        <a:bodyPr/>
        <a:lstStyle/>
        <a:p>
          <a:r>
            <a:rPr lang="es-AR" altLang="es-AR" dirty="0" smtClean="0"/>
            <a:t>Cuando se completa el nodo, se busca el próximo hasta encontrar uno libre.</a:t>
          </a:r>
          <a:endParaRPr lang="es-AR" dirty="0"/>
        </a:p>
      </dgm:t>
    </dgm:pt>
    <dgm:pt modelId="{A57518F8-5855-4C15-AC5F-80CEFA707612}" type="parTrans" cxnId="{4561BC45-C77D-449F-B6A8-C288E8CA1BA6}">
      <dgm:prSet/>
      <dgm:spPr/>
    </dgm:pt>
    <dgm:pt modelId="{C17B1C49-B2E2-46D1-B1B0-72B453021F2E}" type="sibTrans" cxnId="{4561BC45-C77D-449F-B6A8-C288E8CA1BA6}">
      <dgm:prSet/>
      <dgm:spPr/>
    </dgm:pt>
    <dgm:pt modelId="{1FDAABF2-3E89-442B-B2A4-51CBCD7EE48B}" type="pres">
      <dgm:prSet presAssocID="{0A306A5F-B376-4268-8026-944E73C07F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162668CC-768A-4194-A681-99F9E1A2439C}" type="pres">
      <dgm:prSet presAssocID="{26F75BB5-FE86-442F-8A75-D17CE3E2B7F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1664E06-E389-4EF4-98FB-929274CE54FD}" type="pres">
      <dgm:prSet presAssocID="{26F75BB5-FE86-442F-8A75-D17CE3E2B7F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B5976F6-2507-4704-8D9F-218AB14D1951}" srcId="{26F75BB5-FE86-442F-8A75-D17CE3E2B7F8}" destId="{A1C182D8-F93F-48D5-BDA5-66CBD1751D7F}" srcOrd="1" destOrd="0" parTransId="{403ABA50-0044-4A41-AA3D-E1C0F675D1C3}" sibTransId="{411AD770-CAF7-4AA4-A3F6-146BA89E3E68}"/>
    <dgm:cxn modelId="{C67169B3-4497-4DC3-A774-76CADC4C6CC6}" type="presOf" srcId="{0A306A5F-B376-4268-8026-944E73C07FAA}" destId="{1FDAABF2-3E89-442B-B2A4-51CBCD7EE48B}" srcOrd="0" destOrd="0" presId="urn:microsoft.com/office/officeart/2005/8/layout/vList2"/>
    <dgm:cxn modelId="{85AC34F1-897F-40CD-8A1A-E19C71BBA8D5}" type="presOf" srcId="{45A15D4E-8945-47FA-AC07-13F2F0C2EB0F}" destId="{21664E06-E389-4EF4-98FB-929274CE54FD}" srcOrd="0" destOrd="0" presId="urn:microsoft.com/office/officeart/2005/8/layout/vList2"/>
    <dgm:cxn modelId="{57835D25-D726-465A-A942-AFDD0B863ECD}" type="presOf" srcId="{26F75BB5-FE86-442F-8A75-D17CE3E2B7F8}" destId="{162668CC-768A-4194-A681-99F9E1A2439C}" srcOrd="0" destOrd="0" presId="urn:microsoft.com/office/officeart/2005/8/layout/vList2"/>
    <dgm:cxn modelId="{069D6DAB-A789-48F0-9EB9-CB764348F0E3}" srcId="{0A306A5F-B376-4268-8026-944E73C07FAA}" destId="{26F75BB5-FE86-442F-8A75-D17CE3E2B7F8}" srcOrd="0" destOrd="0" parTransId="{E59E2ED0-EC8B-4DC1-BEC3-1B2FFB835F2B}" sibTransId="{4BD01727-0914-4901-9D38-4D6B0FD5E8E7}"/>
    <dgm:cxn modelId="{E3B96D4E-BDE0-4F14-A79D-DA24E1BD077B}" srcId="{26F75BB5-FE86-442F-8A75-D17CE3E2B7F8}" destId="{948625B8-58F2-43AF-9E4F-6EE7956217EC}" srcOrd="2" destOrd="0" parTransId="{05263FA1-B2FA-41EF-B2AE-4AEBC9FFF4BD}" sibTransId="{EC53DB5E-D14A-4C46-A114-70C33AF4C56C}"/>
    <dgm:cxn modelId="{8C8E2B1A-0F5B-4009-924F-57F1837A8EB0}" type="presOf" srcId="{948625B8-58F2-43AF-9E4F-6EE7956217EC}" destId="{21664E06-E389-4EF4-98FB-929274CE54FD}" srcOrd="0" destOrd="2" presId="urn:microsoft.com/office/officeart/2005/8/layout/vList2"/>
    <dgm:cxn modelId="{4561BC45-C77D-449F-B6A8-C288E8CA1BA6}" srcId="{26F75BB5-FE86-442F-8A75-D17CE3E2B7F8}" destId="{45A15D4E-8945-47FA-AC07-13F2F0C2EB0F}" srcOrd="0" destOrd="0" parTransId="{A57518F8-5855-4C15-AC5F-80CEFA707612}" sibTransId="{C17B1C49-B2E2-46D1-B1B0-72B453021F2E}"/>
    <dgm:cxn modelId="{F281FD68-EEAD-4E73-97A7-F980254D59DA}" type="presOf" srcId="{A1C182D8-F93F-48D5-BDA5-66CBD1751D7F}" destId="{21664E06-E389-4EF4-98FB-929274CE54FD}" srcOrd="0" destOrd="1" presId="urn:microsoft.com/office/officeart/2005/8/layout/vList2"/>
    <dgm:cxn modelId="{0B5D28F3-9746-4124-9C30-8FF4C69ADCCC}" type="presParOf" srcId="{1FDAABF2-3E89-442B-B2A4-51CBCD7EE48B}" destId="{162668CC-768A-4194-A681-99F9E1A2439C}" srcOrd="0" destOrd="0" presId="urn:microsoft.com/office/officeart/2005/8/layout/vList2"/>
    <dgm:cxn modelId="{A2BE9DA6-EEAA-4FF1-BA7D-CA49A7DF4C1C}" type="presParOf" srcId="{1FDAABF2-3E89-442B-B2A4-51CBCD7EE48B}" destId="{21664E06-E389-4EF4-98FB-929274CE54F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CEB05398-59A1-4446-8318-F757141CBB8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7ED93F-CE0D-429F-BB87-B97300A8FECB}">
      <dgm:prSet/>
      <dgm:spPr/>
      <dgm:t>
        <a:bodyPr/>
        <a:lstStyle/>
        <a:p>
          <a:r>
            <a:rPr lang="es-AR" altLang="es-AR" dirty="0" smtClean="0"/>
            <a:t>saturación progresiva encadenada</a:t>
          </a:r>
          <a:endParaRPr lang="en-US" altLang="es-AR" dirty="0"/>
        </a:p>
      </dgm:t>
    </dgm:pt>
    <dgm:pt modelId="{BD7E4FD8-DB23-42A0-B1E8-278E0C643E42}" type="parTrans" cxnId="{1DE09A1A-FE7A-4051-8DB0-6D3D29B5BCB0}">
      <dgm:prSet/>
      <dgm:spPr/>
      <dgm:t>
        <a:bodyPr/>
        <a:lstStyle/>
        <a:p>
          <a:endParaRPr lang="es-AR"/>
        </a:p>
      </dgm:t>
    </dgm:pt>
    <dgm:pt modelId="{857B25BD-A416-454D-B0AC-770776521138}" type="sibTrans" cxnId="{1DE09A1A-FE7A-4051-8DB0-6D3D29B5BCB0}">
      <dgm:prSet/>
      <dgm:spPr/>
      <dgm:t>
        <a:bodyPr/>
        <a:lstStyle/>
        <a:p>
          <a:endParaRPr lang="es-AR"/>
        </a:p>
      </dgm:t>
    </dgm:pt>
    <dgm:pt modelId="{C77B0A28-E22A-4C0A-99AD-C66B89410A66}">
      <dgm:prSet/>
      <dgm:spPr/>
      <dgm:t>
        <a:bodyPr/>
        <a:lstStyle/>
        <a:p>
          <a:r>
            <a:rPr lang="es-ES" altLang="es-AR" dirty="0" smtClean="0"/>
            <a:t>Ejemplo</a:t>
          </a:r>
          <a:endParaRPr lang="es-ES" altLang="es-AR" dirty="0"/>
        </a:p>
      </dgm:t>
    </dgm:pt>
    <dgm:pt modelId="{0DA39F7D-DA93-4AFB-AD0D-323C75A63810}" type="parTrans" cxnId="{0D495AAC-537D-4680-92C1-1E7491119225}">
      <dgm:prSet/>
      <dgm:spPr/>
      <dgm:t>
        <a:bodyPr/>
        <a:lstStyle/>
        <a:p>
          <a:endParaRPr lang="es-AR"/>
        </a:p>
      </dgm:t>
    </dgm:pt>
    <dgm:pt modelId="{0C94AE3F-FF9F-40D4-BA6C-B3076CF9A25F}" type="sibTrans" cxnId="{0D495AAC-537D-4680-92C1-1E7491119225}">
      <dgm:prSet/>
      <dgm:spPr/>
      <dgm:t>
        <a:bodyPr/>
        <a:lstStyle/>
        <a:p>
          <a:endParaRPr lang="es-AR"/>
        </a:p>
      </dgm:t>
    </dgm:pt>
    <dgm:pt modelId="{5ED5EB65-94AC-4391-8F76-79DB972EF3A0}">
      <dgm:prSet/>
      <dgm:spPr/>
      <dgm:t>
        <a:bodyPr/>
        <a:lstStyle/>
        <a:p>
          <a:r>
            <a:rPr lang="es-AR" altLang="es-AR" dirty="0" smtClean="0"/>
            <a:t> similar a saturación progresiva, pero los reg. de saturación se encadenan y “no ocupan” necesariamente posiciones contiguas</a:t>
          </a:r>
          <a:endParaRPr lang="en-US" altLang="es-AR" dirty="0"/>
        </a:p>
      </dgm:t>
    </dgm:pt>
    <dgm:pt modelId="{E5ABF385-368A-4F40-BFCB-B603708E5BA9}" type="parTrans" cxnId="{2441309D-FA84-4330-95AA-CF86A97700CA}">
      <dgm:prSet/>
      <dgm:spPr/>
    </dgm:pt>
    <dgm:pt modelId="{E222732C-E5C3-454E-8B6A-E39AB7732FAF}" type="sibTrans" cxnId="{2441309D-FA84-4330-95AA-CF86A97700CA}">
      <dgm:prSet/>
      <dgm:spPr/>
    </dgm:pt>
    <dgm:pt modelId="{44788F2E-BEB8-49AF-B8D7-16ABADE9CA05}" type="pres">
      <dgm:prSet presAssocID="{CEB05398-59A1-4446-8318-F757141CBB8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AEED640-01DE-472F-AF39-13569CE4E813}" type="pres">
      <dgm:prSet presAssocID="{4F7ED93F-CE0D-429F-BB87-B97300A8FECB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5CCE53B-8410-4BAD-B253-768267E2777F}" type="pres">
      <dgm:prSet presAssocID="{4F7ED93F-CE0D-429F-BB87-B97300A8FEC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D375DC9-4675-409E-A645-067EC923635E}" type="presOf" srcId="{CEB05398-59A1-4446-8318-F757141CBB8F}" destId="{44788F2E-BEB8-49AF-B8D7-16ABADE9CA05}" srcOrd="0" destOrd="0" presId="urn:microsoft.com/office/officeart/2005/8/layout/vList2"/>
    <dgm:cxn modelId="{43347FA3-D5C2-4885-AB89-50BAA8CFE77D}" type="presOf" srcId="{5ED5EB65-94AC-4391-8F76-79DB972EF3A0}" destId="{D5CCE53B-8410-4BAD-B253-768267E2777F}" srcOrd="0" destOrd="0" presId="urn:microsoft.com/office/officeart/2005/8/layout/vList2"/>
    <dgm:cxn modelId="{2441309D-FA84-4330-95AA-CF86A97700CA}" srcId="{4F7ED93F-CE0D-429F-BB87-B97300A8FECB}" destId="{5ED5EB65-94AC-4391-8F76-79DB972EF3A0}" srcOrd="0" destOrd="0" parTransId="{E5ABF385-368A-4F40-BFCB-B603708E5BA9}" sibTransId="{E222732C-E5C3-454E-8B6A-E39AB7732FAF}"/>
    <dgm:cxn modelId="{FE37BE71-B8D3-427C-9283-E02C136BDEA1}" type="presOf" srcId="{C77B0A28-E22A-4C0A-99AD-C66B89410A66}" destId="{D5CCE53B-8410-4BAD-B253-768267E2777F}" srcOrd="0" destOrd="1" presId="urn:microsoft.com/office/officeart/2005/8/layout/vList2"/>
    <dgm:cxn modelId="{0D495AAC-537D-4680-92C1-1E7491119225}" srcId="{4F7ED93F-CE0D-429F-BB87-B97300A8FECB}" destId="{C77B0A28-E22A-4C0A-99AD-C66B89410A66}" srcOrd="1" destOrd="0" parTransId="{0DA39F7D-DA93-4AFB-AD0D-323C75A63810}" sibTransId="{0C94AE3F-FF9F-40D4-BA6C-B3076CF9A25F}"/>
    <dgm:cxn modelId="{DE6D1729-1C10-44DD-8251-3E1E0844866B}" type="presOf" srcId="{4F7ED93F-CE0D-429F-BB87-B97300A8FECB}" destId="{9AEED640-01DE-472F-AF39-13569CE4E813}" srcOrd="0" destOrd="0" presId="urn:microsoft.com/office/officeart/2005/8/layout/vList2"/>
    <dgm:cxn modelId="{1DE09A1A-FE7A-4051-8DB0-6D3D29B5BCB0}" srcId="{CEB05398-59A1-4446-8318-F757141CBB8F}" destId="{4F7ED93F-CE0D-429F-BB87-B97300A8FECB}" srcOrd="0" destOrd="0" parTransId="{BD7E4FD8-DB23-42A0-B1E8-278E0C643E42}" sibTransId="{857B25BD-A416-454D-B0AC-770776521138}"/>
    <dgm:cxn modelId="{BF3302DF-2006-4E21-A5F4-7F05626066ED}" type="presParOf" srcId="{44788F2E-BEB8-49AF-B8D7-16ABADE9CA05}" destId="{9AEED640-01DE-472F-AF39-13569CE4E813}" srcOrd="0" destOrd="0" presId="urn:microsoft.com/office/officeart/2005/8/layout/vList2"/>
    <dgm:cxn modelId="{4A18C2C1-C652-4F06-9873-CAC3EA93CB96}" type="presParOf" srcId="{44788F2E-BEB8-49AF-B8D7-16ABADE9CA05}" destId="{D5CCE53B-8410-4BAD-B253-768267E2777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F3A53B48-DF2D-4FA0-935E-0920A27902D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6E92AE3-9CB9-453B-9C2F-65AAE8D3ABD7}">
      <dgm:prSet phldrT="[Texto]"/>
      <dgm:spPr/>
      <dgm:t>
        <a:bodyPr/>
        <a:lstStyle/>
        <a:p>
          <a:r>
            <a:rPr lang="es-AR" altLang="es-AR" smtClean="0"/>
            <a:t>Dispersión doble: </a:t>
          </a:r>
          <a:endParaRPr lang="es-AR" dirty="0"/>
        </a:p>
      </dgm:t>
    </dgm:pt>
    <dgm:pt modelId="{86048E0C-AAD9-41A7-9C5C-DF1359813A04}" type="parTrans" cxnId="{4A8108BA-7BA6-4735-A0DD-3C827D513214}">
      <dgm:prSet/>
      <dgm:spPr/>
      <dgm:t>
        <a:bodyPr/>
        <a:lstStyle/>
        <a:p>
          <a:endParaRPr lang="es-AR"/>
        </a:p>
      </dgm:t>
    </dgm:pt>
    <dgm:pt modelId="{9F27636E-5BF5-4109-93AB-151873B75B5D}" type="sibTrans" cxnId="{4A8108BA-7BA6-4735-A0DD-3C827D513214}">
      <dgm:prSet/>
      <dgm:spPr/>
      <dgm:t>
        <a:bodyPr/>
        <a:lstStyle/>
        <a:p>
          <a:endParaRPr lang="es-AR"/>
        </a:p>
      </dgm:t>
    </dgm:pt>
    <dgm:pt modelId="{C34ECD78-794C-49EF-8D92-7342AB89ED3D}">
      <dgm:prSet/>
      <dgm:spPr/>
      <dgm:t>
        <a:bodyPr/>
        <a:lstStyle/>
        <a:p>
          <a:r>
            <a:rPr lang="es-AR" altLang="es-AR" smtClean="0"/>
            <a:t>saturación tiende a agrupar en zonas contiguas, búsquedas largas cuando la densidad tiende a uno</a:t>
          </a:r>
          <a:endParaRPr lang="es-AR" altLang="es-AR" dirty="0"/>
        </a:p>
      </dgm:t>
    </dgm:pt>
    <dgm:pt modelId="{4541FF84-5BCC-4D76-8C98-94E37008887C}" type="parTrans" cxnId="{60E25B35-C582-44C1-AC99-C60E1154F23C}">
      <dgm:prSet/>
      <dgm:spPr/>
      <dgm:t>
        <a:bodyPr/>
        <a:lstStyle/>
        <a:p>
          <a:endParaRPr lang="es-AR"/>
        </a:p>
      </dgm:t>
    </dgm:pt>
    <dgm:pt modelId="{19813826-466B-45D9-9534-FD94DF7D8AA5}" type="sibTrans" cxnId="{60E25B35-C582-44C1-AC99-C60E1154F23C}">
      <dgm:prSet/>
      <dgm:spPr/>
      <dgm:t>
        <a:bodyPr/>
        <a:lstStyle/>
        <a:p>
          <a:endParaRPr lang="es-AR"/>
        </a:p>
      </dgm:t>
    </dgm:pt>
    <dgm:pt modelId="{191474A7-3D35-4F17-8895-08FCCBD32DF7}">
      <dgm:prSet/>
      <dgm:spPr/>
      <dgm:t>
        <a:bodyPr/>
        <a:lstStyle/>
        <a:p>
          <a:r>
            <a:rPr lang="es-AR" altLang="es-AR" dirty="0" smtClean="0"/>
            <a:t>Solución almacenar los registros de </a:t>
          </a:r>
          <a:r>
            <a:rPr lang="es-AR" altLang="es-AR" dirty="0" err="1" smtClean="0"/>
            <a:t>overflow</a:t>
          </a:r>
          <a:r>
            <a:rPr lang="es-AR" altLang="es-AR" dirty="0" smtClean="0"/>
            <a:t> en zonas no relacionadas.</a:t>
          </a:r>
          <a:endParaRPr lang="es-AR" altLang="es-AR" dirty="0"/>
        </a:p>
      </dgm:t>
    </dgm:pt>
    <dgm:pt modelId="{5E25BED4-F130-4010-9468-2C76D7EE1B78}" type="parTrans" cxnId="{C3FB383D-2DA2-4E2A-87F1-7B508D066BAD}">
      <dgm:prSet/>
      <dgm:spPr/>
      <dgm:t>
        <a:bodyPr/>
        <a:lstStyle/>
        <a:p>
          <a:endParaRPr lang="es-AR"/>
        </a:p>
      </dgm:t>
    </dgm:pt>
    <dgm:pt modelId="{B3116A09-0FA2-4145-A220-B2552696CC90}" type="sibTrans" cxnId="{C3FB383D-2DA2-4E2A-87F1-7B508D066BAD}">
      <dgm:prSet/>
      <dgm:spPr/>
      <dgm:t>
        <a:bodyPr/>
        <a:lstStyle/>
        <a:p>
          <a:endParaRPr lang="es-AR"/>
        </a:p>
      </dgm:t>
    </dgm:pt>
    <dgm:pt modelId="{91F31522-3590-4E92-98F1-DE8BB411C5D1}">
      <dgm:prSet/>
      <dgm:spPr/>
      <dgm:t>
        <a:bodyPr/>
        <a:lstStyle/>
        <a:p>
          <a:r>
            <a:rPr lang="es-AR" altLang="es-AR" dirty="0" smtClean="0"/>
            <a:t>esquema con el cual se resuelven </a:t>
          </a:r>
          <a:r>
            <a:rPr lang="es-AR" altLang="es-AR" dirty="0" err="1" smtClean="0"/>
            <a:t>overflows</a:t>
          </a:r>
          <a:r>
            <a:rPr lang="es-AR" altLang="es-AR" dirty="0" smtClean="0"/>
            <a:t> aplicando una segunda función a la llave para producir un Nº C, el cual se suma a la dirección original tantas veces como sea necesario hasta encontrar una dirección con espacio. </a:t>
          </a:r>
          <a:endParaRPr lang="es-AR" altLang="es-AR" dirty="0"/>
        </a:p>
      </dgm:t>
    </dgm:pt>
    <dgm:pt modelId="{F86CD3CB-9597-4D1F-9221-F770DD05775D}" type="parTrans" cxnId="{92FD1348-D41F-4A36-8362-0AB787819C0D}">
      <dgm:prSet/>
      <dgm:spPr/>
    </dgm:pt>
    <dgm:pt modelId="{7E7FF76A-3E0E-499B-B270-A876A5AA998A}" type="sibTrans" cxnId="{92FD1348-D41F-4A36-8362-0AB787819C0D}">
      <dgm:prSet/>
      <dgm:spPr/>
    </dgm:pt>
    <dgm:pt modelId="{456E8981-C4F5-434A-A693-CC8A910F4A78}" type="pres">
      <dgm:prSet presAssocID="{F3A53B48-DF2D-4FA0-935E-0920A27902D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1B566B7-B16F-49B0-8A4A-93C12F142918}" type="pres">
      <dgm:prSet presAssocID="{B6E92AE3-9CB9-453B-9C2F-65AAE8D3ABD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04FF129-29D2-43A9-9224-A98DFC3FA967}" type="pres">
      <dgm:prSet presAssocID="{B6E92AE3-9CB9-453B-9C2F-65AAE8D3ABD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2FD1348-D41F-4A36-8362-0AB787819C0D}" srcId="{B6E92AE3-9CB9-453B-9C2F-65AAE8D3ABD7}" destId="{91F31522-3590-4E92-98F1-DE8BB411C5D1}" srcOrd="2" destOrd="0" parTransId="{F86CD3CB-9597-4D1F-9221-F770DD05775D}" sibTransId="{7E7FF76A-3E0E-499B-B270-A876A5AA998A}"/>
    <dgm:cxn modelId="{60E25B35-C582-44C1-AC99-C60E1154F23C}" srcId="{B6E92AE3-9CB9-453B-9C2F-65AAE8D3ABD7}" destId="{C34ECD78-794C-49EF-8D92-7342AB89ED3D}" srcOrd="0" destOrd="0" parTransId="{4541FF84-5BCC-4D76-8C98-94E37008887C}" sibTransId="{19813826-466B-45D9-9534-FD94DF7D8AA5}"/>
    <dgm:cxn modelId="{CE3AEC8D-43A1-4BF3-A60B-4E218F8EDD68}" type="presOf" srcId="{91F31522-3590-4E92-98F1-DE8BB411C5D1}" destId="{304FF129-29D2-43A9-9224-A98DFC3FA967}" srcOrd="0" destOrd="2" presId="urn:microsoft.com/office/officeart/2005/8/layout/vList2"/>
    <dgm:cxn modelId="{4A8108BA-7BA6-4735-A0DD-3C827D513214}" srcId="{F3A53B48-DF2D-4FA0-935E-0920A27902D1}" destId="{B6E92AE3-9CB9-453B-9C2F-65AAE8D3ABD7}" srcOrd="0" destOrd="0" parTransId="{86048E0C-AAD9-41A7-9C5C-DF1359813A04}" sibTransId="{9F27636E-5BF5-4109-93AB-151873B75B5D}"/>
    <dgm:cxn modelId="{22BFA73A-5536-44A9-9BBC-3D6A269826AE}" type="presOf" srcId="{F3A53B48-DF2D-4FA0-935E-0920A27902D1}" destId="{456E8981-C4F5-434A-A693-CC8A910F4A78}" srcOrd="0" destOrd="0" presId="urn:microsoft.com/office/officeart/2005/8/layout/vList2"/>
    <dgm:cxn modelId="{C3FB383D-2DA2-4E2A-87F1-7B508D066BAD}" srcId="{B6E92AE3-9CB9-453B-9C2F-65AAE8D3ABD7}" destId="{191474A7-3D35-4F17-8895-08FCCBD32DF7}" srcOrd="1" destOrd="0" parTransId="{5E25BED4-F130-4010-9468-2C76D7EE1B78}" sibTransId="{B3116A09-0FA2-4145-A220-B2552696CC90}"/>
    <dgm:cxn modelId="{A17E7968-49F6-4E85-97E0-859929311A79}" type="presOf" srcId="{191474A7-3D35-4F17-8895-08FCCBD32DF7}" destId="{304FF129-29D2-43A9-9224-A98DFC3FA967}" srcOrd="0" destOrd="1" presId="urn:microsoft.com/office/officeart/2005/8/layout/vList2"/>
    <dgm:cxn modelId="{7622B7BB-E77E-46BB-8AE0-46366D591D9A}" type="presOf" srcId="{C34ECD78-794C-49EF-8D92-7342AB89ED3D}" destId="{304FF129-29D2-43A9-9224-A98DFC3FA967}" srcOrd="0" destOrd="0" presId="urn:microsoft.com/office/officeart/2005/8/layout/vList2"/>
    <dgm:cxn modelId="{1B5C444E-FD4B-48B0-B2C7-0C8EE7799336}" type="presOf" srcId="{B6E92AE3-9CB9-453B-9C2F-65AAE8D3ABD7}" destId="{A1B566B7-B16F-49B0-8A4A-93C12F142918}" srcOrd="0" destOrd="0" presId="urn:microsoft.com/office/officeart/2005/8/layout/vList2"/>
    <dgm:cxn modelId="{BFBDB995-45F2-49DF-9101-77A99387E8A8}" type="presParOf" srcId="{456E8981-C4F5-434A-A693-CC8A910F4A78}" destId="{A1B566B7-B16F-49B0-8A4A-93C12F142918}" srcOrd="0" destOrd="0" presId="urn:microsoft.com/office/officeart/2005/8/layout/vList2"/>
    <dgm:cxn modelId="{AF800937-64CC-4EE1-9CB5-51C202F1C116}" type="presParOf" srcId="{456E8981-C4F5-434A-A693-CC8A910F4A78}" destId="{304FF129-29D2-43A9-9224-A98DFC3FA96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0F4BF8DD-499F-49A7-96FD-9F896A1DFFD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66D94F-E807-410B-937D-BBF9B336C7EE}">
      <dgm:prSet phldrT="[Texto]"/>
      <dgm:spPr/>
      <dgm:t>
        <a:bodyPr/>
        <a:lstStyle/>
        <a:p>
          <a:r>
            <a:rPr lang="es-ES" altLang="es-AR" smtClean="0"/>
            <a:t>Encadenamiento en áreas separadas:</a:t>
          </a:r>
          <a:endParaRPr lang="es-AR"/>
        </a:p>
      </dgm:t>
    </dgm:pt>
    <dgm:pt modelId="{44336FCB-2D85-491E-B012-A56339389E28}" type="parTrans" cxnId="{579A2609-555F-49BB-B8DA-55C85C0B6CE0}">
      <dgm:prSet/>
      <dgm:spPr/>
      <dgm:t>
        <a:bodyPr/>
        <a:lstStyle/>
        <a:p>
          <a:endParaRPr lang="es-AR"/>
        </a:p>
      </dgm:t>
    </dgm:pt>
    <dgm:pt modelId="{F56F15C6-7F7A-497B-A0F2-4806BBA9E051}" type="sibTrans" cxnId="{579A2609-555F-49BB-B8DA-55C85C0B6CE0}">
      <dgm:prSet/>
      <dgm:spPr/>
      <dgm:t>
        <a:bodyPr/>
        <a:lstStyle/>
        <a:p>
          <a:endParaRPr lang="es-AR"/>
        </a:p>
      </dgm:t>
    </dgm:pt>
    <dgm:pt modelId="{9C0D66D9-CB8C-4C31-8AFC-1180224AF915}">
      <dgm:prSet/>
      <dgm:spPr/>
      <dgm:t>
        <a:bodyPr/>
        <a:lstStyle/>
        <a:p>
          <a:r>
            <a:rPr lang="es-ES" altLang="es-AR" dirty="0" smtClean="0"/>
            <a:t>No utiliza nodos de direcciones para los </a:t>
          </a:r>
          <a:r>
            <a:rPr lang="es-ES" altLang="es-AR" dirty="0" err="1" smtClean="0"/>
            <a:t>overflow</a:t>
          </a:r>
          <a:r>
            <a:rPr lang="es-ES" altLang="es-AR" dirty="0" smtClean="0"/>
            <a:t>, estos van a nodos especiales</a:t>
          </a:r>
        </a:p>
      </dgm:t>
    </dgm:pt>
    <dgm:pt modelId="{5B602FA2-D094-4784-9FDE-BC9BA83D8B7F}" type="parTrans" cxnId="{32FC38E9-9A04-4FD8-B462-49807327AE2D}">
      <dgm:prSet/>
      <dgm:spPr/>
      <dgm:t>
        <a:bodyPr/>
        <a:lstStyle/>
        <a:p>
          <a:endParaRPr lang="es-AR"/>
        </a:p>
      </dgm:t>
    </dgm:pt>
    <dgm:pt modelId="{BA12ABEC-13E0-48D7-8901-02E87CB03E20}" type="sibTrans" cxnId="{32FC38E9-9A04-4FD8-B462-49807327AE2D}">
      <dgm:prSet/>
      <dgm:spPr/>
      <dgm:t>
        <a:bodyPr/>
        <a:lstStyle/>
        <a:p>
          <a:endParaRPr lang="es-AR"/>
        </a:p>
      </dgm:t>
    </dgm:pt>
    <dgm:pt modelId="{4A381737-1393-40CE-8A30-08C0828FF8CC}">
      <dgm:prSet/>
      <dgm:spPr/>
      <dgm:t>
        <a:bodyPr/>
        <a:lstStyle/>
        <a:p>
          <a:r>
            <a:rPr lang="es-ES" altLang="es-AR" smtClean="0"/>
            <a:t>Ejemplo:</a:t>
          </a:r>
          <a:endParaRPr lang="es-ES" altLang="es-AR" dirty="0" smtClean="0"/>
        </a:p>
      </dgm:t>
    </dgm:pt>
    <dgm:pt modelId="{805EBE9B-3CD2-4853-A37A-0E0CF18F8267}" type="parTrans" cxnId="{2378DDF5-93B8-47FF-8F9A-3A4D4F162B62}">
      <dgm:prSet/>
      <dgm:spPr/>
      <dgm:t>
        <a:bodyPr/>
        <a:lstStyle/>
        <a:p>
          <a:endParaRPr lang="es-AR"/>
        </a:p>
      </dgm:t>
    </dgm:pt>
    <dgm:pt modelId="{86314529-6106-4046-803F-701D46D5D926}" type="sibTrans" cxnId="{2378DDF5-93B8-47FF-8F9A-3A4D4F162B62}">
      <dgm:prSet/>
      <dgm:spPr/>
      <dgm:t>
        <a:bodyPr/>
        <a:lstStyle/>
        <a:p>
          <a:endParaRPr lang="es-AR"/>
        </a:p>
      </dgm:t>
    </dgm:pt>
    <dgm:pt modelId="{CAA2F163-1142-4EDF-BCB3-4920467159F6}">
      <dgm:prSet/>
      <dgm:spPr/>
      <dgm:t>
        <a:bodyPr/>
        <a:lstStyle/>
        <a:p>
          <a:r>
            <a:rPr lang="es-ES" altLang="es-AR" smtClean="0"/>
            <a:t>Se mejora el tratamiento de inserciones o eliminaciones. Empeora el TAP.</a:t>
          </a:r>
          <a:endParaRPr lang="es-ES" altLang="es-AR" dirty="0" smtClean="0"/>
        </a:p>
      </dgm:t>
    </dgm:pt>
    <dgm:pt modelId="{1F1FF639-1DC3-4E42-B16B-71CC6D73B57C}" type="parTrans" cxnId="{46C1B09D-F86A-4B53-9865-217139BFF291}">
      <dgm:prSet/>
      <dgm:spPr/>
      <dgm:t>
        <a:bodyPr/>
        <a:lstStyle/>
        <a:p>
          <a:endParaRPr lang="es-AR"/>
        </a:p>
      </dgm:t>
    </dgm:pt>
    <dgm:pt modelId="{1B84A51A-8058-4390-92C9-64B33B8F785A}" type="sibTrans" cxnId="{46C1B09D-F86A-4B53-9865-217139BFF291}">
      <dgm:prSet/>
      <dgm:spPr/>
      <dgm:t>
        <a:bodyPr/>
        <a:lstStyle/>
        <a:p>
          <a:endParaRPr lang="es-AR"/>
        </a:p>
      </dgm:t>
    </dgm:pt>
    <dgm:pt modelId="{F5B40D04-15B6-45C6-9796-538727422884}">
      <dgm:prSet/>
      <dgm:spPr/>
      <dgm:t>
        <a:bodyPr/>
        <a:lstStyle/>
        <a:p>
          <a:r>
            <a:rPr lang="es-ES" altLang="es-AR" smtClean="0"/>
            <a:t>Ubicación del desborde</a:t>
          </a:r>
          <a:endParaRPr lang="es-ES" altLang="es-AR" dirty="0" smtClean="0"/>
        </a:p>
      </dgm:t>
    </dgm:pt>
    <dgm:pt modelId="{06A2C03D-70DE-4990-81C5-59522E0090D8}" type="parTrans" cxnId="{BA10EE41-5FED-4151-98C4-23EB6A92B795}">
      <dgm:prSet/>
      <dgm:spPr/>
      <dgm:t>
        <a:bodyPr/>
        <a:lstStyle/>
        <a:p>
          <a:endParaRPr lang="es-AR"/>
        </a:p>
      </dgm:t>
    </dgm:pt>
    <dgm:pt modelId="{5672798A-30A7-429E-8ED5-88F1A3AAC137}" type="sibTrans" cxnId="{BA10EE41-5FED-4151-98C4-23EB6A92B795}">
      <dgm:prSet/>
      <dgm:spPr/>
      <dgm:t>
        <a:bodyPr/>
        <a:lstStyle/>
        <a:p>
          <a:endParaRPr lang="es-AR"/>
        </a:p>
      </dgm:t>
    </dgm:pt>
    <dgm:pt modelId="{A426C6CC-A646-4064-935F-83B8EF30D779}">
      <dgm:prSet/>
      <dgm:spPr/>
      <dgm:t>
        <a:bodyPr/>
        <a:lstStyle/>
        <a:p>
          <a:r>
            <a:rPr lang="es-ES" altLang="es-AR" smtClean="0"/>
            <a:t>A intervalos regulares entre direcciones asignadas</a:t>
          </a:r>
          <a:endParaRPr lang="es-ES" altLang="es-AR" dirty="0" smtClean="0"/>
        </a:p>
      </dgm:t>
    </dgm:pt>
    <dgm:pt modelId="{FE1A409E-E0BF-4DF5-B740-2357C3563A22}" type="parTrans" cxnId="{EC0E6527-15D2-4F67-945E-1A6B6C0E9A36}">
      <dgm:prSet/>
      <dgm:spPr/>
      <dgm:t>
        <a:bodyPr/>
        <a:lstStyle/>
        <a:p>
          <a:endParaRPr lang="es-AR"/>
        </a:p>
      </dgm:t>
    </dgm:pt>
    <dgm:pt modelId="{6EB4DAA3-3998-47AD-B8A9-EDADF44F4DF4}" type="sibTrans" cxnId="{EC0E6527-15D2-4F67-945E-1A6B6C0E9A36}">
      <dgm:prSet/>
      <dgm:spPr/>
      <dgm:t>
        <a:bodyPr/>
        <a:lstStyle/>
        <a:p>
          <a:endParaRPr lang="es-AR"/>
        </a:p>
      </dgm:t>
    </dgm:pt>
    <dgm:pt modelId="{8D05352F-6698-4AAE-804A-59FB372B37C1}">
      <dgm:prSet/>
      <dgm:spPr/>
      <dgm:t>
        <a:bodyPr/>
        <a:lstStyle/>
        <a:p>
          <a:r>
            <a:rPr lang="es-ES" altLang="es-AR" smtClean="0"/>
            <a:t>Cilindros de desborde</a:t>
          </a:r>
          <a:endParaRPr lang="es-ES" altLang="es-AR" dirty="0"/>
        </a:p>
      </dgm:t>
    </dgm:pt>
    <dgm:pt modelId="{0BB7AB5C-52EA-4EEC-87C2-A5B82E3CB600}" type="parTrans" cxnId="{754D8167-6736-4E57-9F1A-20795A9F6CE6}">
      <dgm:prSet/>
      <dgm:spPr/>
      <dgm:t>
        <a:bodyPr/>
        <a:lstStyle/>
        <a:p>
          <a:endParaRPr lang="es-AR"/>
        </a:p>
      </dgm:t>
    </dgm:pt>
    <dgm:pt modelId="{D360E3CE-E28D-40E9-B502-554A3F6204B1}" type="sibTrans" cxnId="{754D8167-6736-4E57-9F1A-20795A9F6CE6}">
      <dgm:prSet/>
      <dgm:spPr/>
      <dgm:t>
        <a:bodyPr/>
        <a:lstStyle/>
        <a:p>
          <a:endParaRPr lang="es-AR"/>
        </a:p>
      </dgm:t>
    </dgm:pt>
    <dgm:pt modelId="{DC9E9349-5EC7-4AF6-9783-4BE43906A634}" type="pres">
      <dgm:prSet presAssocID="{0F4BF8DD-499F-49A7-96FD-9F896A1DFFD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08EEF25-A5A9-4AC8-B884-DEA528683598}" type="pres">
      <dgm:prSet presAssocID="{7E66D94F-E807-410B-937D-BBF9B336C7E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71512AB-2C4A-4D14-BFF5-F7792B500AFB}" type="pres">
      <dgm:prSet presAssocID="{7E66D94F-E807-410B-937D-BBF9B336C7E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FE42B5B2-AEB2-4323-8F0A-07EBC85C2BFF}" type="presOf" srcId="{7E66D94F-E807-410B-937D-BBF9B336C7EE}" destId="{508EEF25-A5A9-4AC8-B884-DEA528683598}" srcOrd="0" destOrd="0" presId="urn:microsoft.com/office/officeart/2005/8/layout/vList2"/>
    <dgm:cxn modelId="{01C576C7-12CC-444C-98E1-63E97C97291C}" type="presOf" srcId="{F5B40D04-15B6-45C6-9796-538727422884}" destId="{371512AB-2C4A-4D14-BFF5-F7792B500AFB}" srcOrd="0" destOrd="3" presId="urn:microsoft.com/office/officeart/2005/8/layout/vList2"/>
    <dgm:cxn modelId="{32FC38E9-9A04-4FD8-B462-49807327AE2D}" srcId="{7E66D94F-E807-410B-937D-BBF9B336C7EE}" destId="{9C0D66D9-CB8C-4C31-8AFC-1180224AF915}" srcOrd="0" destOrd="0" parTransId="{5B602FA2-D094-4784-9FDE-BC9BA83D8B7F}" sibTransId="{BA12ABEC-13E0-48D7-8901-02E87CB03E20}"/>
    <dgm:cxn modelId="{269F9940-7504-4585-A1A3-31AE8D2F5BC6}" type="presOf" srcId="{A426C6CC-A646-4064-935F-83B8EF30D779}" destId="{371512AB-2C4A-4D14-BFF5-F7792B500AFB}" srcOrd="0" destOrd="4" presId="urn:microsoft.com/office/officeart/2005/8/layout/vList2"/>
    <dgm:cxn modelId="{C972AA85-F517-4A79-A898-DEF7F25C4AB6}" type="presOf" srcId="{4A381737-1393-40CE-8A30-08C0828FF8CC}" destId="{371512AB-2C4A-4D14-BFF5-F7792B500AFB}" srcOrd="0" destOrd="1" presId="urn:microsoft.com/office/officeart/2005/8/layout/vList2"/>
    <dgm:cxn modelId="{1634F875-F91F-4638-9685-6A7E591242E2}" type="presOf" srcId="{9C0D66D9-CB8C-4C31-8AFC-1180224AF915}" destId="{371512AB-2C4A-4D14-BFF5-F7792B500AFB}" srcOrd="0" destOrd="0" presId="urn:microsoft.com/office/officeart/2005/8/layout/vList2"/>
    <dgm:cxn modelId="{BA10EE41-5FED-4151-98C4-23EB6A92B795}" srcId="{7E66D94F-E807-410B-937D-BBF9B336C7EE}" destId="{F5B40D04-15B6-45C6-9796-538727422884}" srcOrd="3" destOrd="0" parTransId="{06A2C03D-70DE-4990-81C5-59522E0090D8}" sibTransId="{5672798A-30A7-429E-8ED5-88F1A3AAC137}"/>
    <dgm:cxn modelId="{FE592381-55A2-42A6-B3EF-3D3720B1AB6E}" type="presOf" srcId="{0F4BF8DD-499F-49A7-96FD-9F896A1DFFDF}" destId="{DC9E9349-5EC7-4AF6-9783-4BE43906A634}" srcOrd="0" destOrd="0" presId="urn:microsoft.com/office/officeart/2005/8/layout/vList2"/>
    <dgm:cxn modelId="{754D8167-6736-4E57-9F1A-20795A9F6CE6}" srcId="{F5B40D04-15B6-45C6-9796-538727422884}" destId="{8D05352F-6698-4AAE-804A-59FB372B37C1}" srcOrd="1" destOrd="0" parTransId="{0BB7AB5C-52EA-4EEC-87C2-A5B82E3CB600}" sibTransId="{D360E3CE-E28D-40E9-B502-554A3F6204B1}"/>
    <dgm:cxn modelId="{579A2609-555F-49BB-B8DA-55C85C0B6CE0}" srcId="{0F4BF8DD-499F-49A7-96FD-9F896A1DFFDF}" destId="{7E66D94F-E807-410B-937D-BBF9B336C7EE}" srcOrd="0" destOrd="0" parTransId="{44336FCB-2D85-491E-B012-A56339389E28}" sibTransId="{F56F15C6-7F7A-497B-A0F2-4806BBA9E051}"/>
    <dgm:cxn modelId="{0DD93FF4-AE91-43E7-A1E2-7702133C93C5}" type="presOf" srcId="{8D05352F-6698-4AAE-804A-59FB372B37C1}" destId="{371512AB-2C4A-4D14-BFF5-F7792B500AFB}" srcOrd="0" destOrd="5" presId="urn:microsoft.com/office/officeart/2005/8/layout/vList2"/>
    <dgm:cxn modelId="{46C1B09D-F86A-4B53-9865-217139BFF291}" srcId="{7E66D94F-E807-410B-937D-BBF9B336C7EE}" destId="{CAA2F163-1142-4EDF-BCB3-4920467159F6}" srcOrd="2" destOrd="0" parTransId="{1F1FF639-1DC3-4E42-B16B-71CC6D73B57C}" sibTransId="{1B84A51A-8058-4390-92C9-64B33B8F785A}"/>
    <dgm:cxn modelId="{EC0E6527-15D2-4F67-945E-1A6B6C0E9A36}" srcId="{F5B40D04-15B6-45C6-9796-538727422884}" destId="{A426C6CC-A646-4064-935F-83B8EF30D779}" srcOrd="0" destOrd="0" parTransId="{FE1A409E-E0BF-4DF5-B740-2357C3563A22}" sibTransId="{6EB4DAA3-3998-47AD-B8A9-EDADF44F4DF4}"/>
    <dgm:cxn modelId="{908DE581-7603-45C8-85AF-635E320AB019}" type="presOf" srcId="{CAA2F163-1142-4EDF-BCB3-4920467159F6}" destId="{371512AB-2C4A-4D14-BFF5-F7792B500AFB}" srcOrd="0" destOrd="2" presId="urn:microsoft.com/office/officeart/2005/8/layout/vList2"/>
    <dgm:cxn modelId="{2378DDF5-93B8-47FF-8F9A-3A4D4F162B62}" srcId="{7E66D94F-E807-410B-937D-BBF9B336C7EE}" destId="{4A381737-1393-40CE-8A30-08C0828FF8CC}" srcOrd="1" destOrd="0" parTransId="{805EBE9B-3CD2-4853-A37A-0E0CF18F8267}" sibTransId="{86314529-6106-4046-803F-701D46D5D926}"/>
    <dgm:cxn modelId="{FA9F858B-44A4-49E1-94FF-56559864A3B0}" type="presParOf" srcId="{DC9E9349-5EC7-4AF6-9783-4BE43906A634}" destId="{508EEF25-A5A9-4AC8-B884-DEA528683598}" srcOrd="0" destOrd="0" presId="urn:microsoft.com/office/officeart/2005/8/layout/vList2"/>
    <dgm:cxn modelId="{EEF7E39E-5142-4053-A1B6-0839A6ECB46B}" type="presParOf" srcId="{DC9E9349-5EC7-4AF6-9783-4BE43906A634}" destId="{371512AB-2C4A-4D14-BFF5-F7792B500AF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00FB4CAB-DA77-4CEA-9521-E447ACB4A1A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AEB6B7B-1519-4735-BE16-0E8B4EB917B4}">
      <dgm:prSet phldrT="[Texto]"/>
      <dgm:spPr/>
      <dgm:t>
        <a:bodyPr/>
        <a:lstStyle/>
        <a:p>
          <a:r>
            <a:rPr lang="es-ES" altLang="es-AR" dirty="0" smtClean="0"/>
            <a:t>Hash con espacio de direccionamiento estático</a:t>
          </a:r>
          <a:endParaRPr lang="es-AR" dirty="0"/>
        </a:p>
      </dgm:t>
    </dgm:pt>
    <dgm:pt modelId="{9DFCA2FF-6A61-4314-B2C5-51723B0BB718}" type="parTrans" cxnId="{09E11C13-3D3C-4E7B-8326-6431FF352400}">
      <dgm:prSet/>
      <dgm:spPr/>
      <dgm:t>
        <a:bodyPr/>
        <a:lstStyle/>
        <a:p>
          <a:endParaRPr lang="es-AR"/>
        </a:p>
      </dgm:t>
    </dgm:pt>
    <dgm:pt modelId="{2A99F283-FDD5-4775-AA42-E097DF959A7E}" type="sibTrans" cxnId="{09E11C13-3D3C-4E7B-8326-6431FF352400}">
      <dgm:prSet/>
      <dgm:spPr/>
      <dgm:t>
        <a:bodyPr/>
        <a:lstStyle/>
        <a:p>
          <a:endParaRPr lang="es-AR"/>
        </a:p>
      </dgm:t>
    </dgm:pt>
    <dgm:pt modelId="{95838289-1526-4706-BF36-556F9593F205}">
      <dgm:prSet/>
      <dgm:spPr/>
      <dgm:t>
        <a:bodyPr/>
        <a:lstStyle/>
        <a:p>
          <a:r>
            <a:rPr lang="es-ES" altLang="es-AR" dirty="0" smtClean="0"/>
            <a:t>Cuando el archivo se llena</a:t>
          </a:r>
          <a:endParaRPr lang="es-ES" altLang="es-AR" dirty="0"/>
        </a:p>
      </dgm:t>
    </dgm:pt>
    <dgm:pt modelId="{D5FBBFAD-A928-4F14-9915-B1C287192AEC}" type="parTrans" cxnId="{D23673C9-D584-409A-9289-F7C84FE7F676}">
      <dgm:prSet/>
      <dgm:spPr/>
      <dgm:t>
        <a:bodyPr/>
        <a:lstStyle/>
        <a:p>
          <a:endParaRPr lang="es-AR"/>
        </a:p>
      </dgm:t>
    </dgm:pt>
    <dgm:pt modelId="{068EDC7F-EB19-4D9C-B4EB-59692EE629D4}" type="sibTrans" cxnId="{D23673C9-D584-409A-9289-F7C84FE7F676}">
      <dgm:prSet/>
      <dgm:spPr/>
      <dgm:t>
        <a:bodyPr/>
        <a:lstStyle/>
        <a:p>
          <a:endParaRPr lang="es-AR"/>
        </a:p>
      </dgm:t>
    </dgm:pt>
    <dgm:pt modelId="{23E739A1-EF8B-4C26-AC95-141F0585B94D}">
      <dgm:prSet/>
      <dgm:spPr/>
      <dgm:t>
        <a:bodyPr/>
        <a:lstStyle/>
        <a:p>
          <a:r>
            <a:rPr lang="es-ES" altLang="es-AR" dirty="0" smtClean="0"/>
            <a:t>Saturación excesiva</a:t>
          </a:r>
          <a:endParaRPr lang="es-ES" altLang="es-AR" dirty="0"/>
        </a:p>
      </dgm:t>
    </dgm:pt>
    <dgm:pt modelId="{AA805B88-119C-404D-8DC1-CF6193FCC9D4}" type="parTrans" cxnId="{6C776FF2-49B3-409B-A459-768AAE979830}">
      <dgm:prSet/>
      <dgm:spPr/>
      <dgm:t>
        <a:bodyPr/>
        <a:lstStyle/>
        <a:p>
          <a:endParaRPr lang="es-AR"/>
        </a:p>
      </dgm:t>
    </dgm:pt>
    <dgm:pt modelId="{A023EEE1-C990-47DF-8248-946302100F02}" type="sibTrans" cxnId="{6C776FF2-49B3-409B-A459-768AAE979830}">
      <dgm:prSet/>
      <dgm:spPr/>
      <dgm:t>
        <a:bodyPr/>
        <a:lstStyle/>
        <a:p>
          <a:endParaRPr lang="es-AR"/>
        </a:p>
      </dgm:t>
    </dgm:pt>
    <dgm:pt modelId="{971BBC33-459E-49D4-A4BD-B5BBD613438F}">
      <dgm:prSet/>
      <dgm:spPr/>
      <dgm:t>
        <a:bodyPr/>
        <a:lstStyle/>
        <a:p>
          <a:r>
            <a:rPr lang="es-ES" altLang="es-AR" dirty="0" err="1" smtClean="0"/>
            <a:t>Redispersar</a:t>
          </a:r>
          <a:r>
            <a:rPr lang="es-ES" altLang="es-AR" dirty="0" smtClean="0"/>
            <a:t>, nueva función, muchos cambios</a:t>
          </a:r>
          <a:endParaRPr lang="es-ES" altLang="es-AR" dirty="0"/>
        </a:p>
      </dgm:t>
    </dgm:pt>
    <dgm:pt modelId="{9CC7117D-8955-4144-8FBB-EBB5E680C85F}" type="parTrans" cxnId="{52040201-F173-488B-8489-4388ED2B0727}">
      <dgm:prSet/>
      <dgm:spPr/>
      <dgm:t>
        <a:bodyPr/>
        <a:lstStyle/>
        <a:p>
          <a:endParaRPr lang="es-AR"/>
        </a:p>
      </dgm:t>
    </dgm:pt>
    <dgm:pt modelId="{D0487A46-B673-45A0-9BAE-33B1BEE687C4}" type="sibTrans" cxnId="{52040201-F173-488B-8489-4388ED2B0727}">
      <dgm:prSet/>
      <dgm:spPr/>
      <dgm:t>
        <a:bodyPr/>
        <a:lstStyle/>
        <a:p>
          <a:endParaRPr lang="es-AR"/>
        </a:p>
      </dgm:t>
    </dgm:pt>
    <dgm:pt modelId="{850AC70B-A2B5-4177-83B3-34F04CBD7708}">
      <dgm:prSet/>
      <dgm:spPr/>
      <dgm:t>
        <a:bodyPr/>
        <a:lstStyle/>
        <a:p>
          <a:r>
            <a:rPr lang="es-ES" altLang="es-AR" dirty="0" smtClean="0"/>
            <a:t>Solución </a:t>
          </a:r>
          <a:r>
            <a:rPr lang="es-ES" altLang="es-AR" dirty="0" smtClean="0">
              <a:sym typeface="Wingdings" panose="05000000000000000000" pitchFamily="2" charset="2"/>
            </a:rPr>
            <a:t> espacio de direccionamiento dinámico</a:t>
          </a:r>
          <a:endParaRPr lang="es-ES" altLang="es-AR" dirty="0"/>
        </a:p>
      </dgm:t>
    </dgm:pt>
    <dgm:pt modelId="{749FA75C-7BD1-4C6D-81CC-989D7B0D876B}" type="parTrans" cxnId="{D7719B73-7BFC-438F-A3F5-6A641B959C87}">
      <dgm:prSet/>
      <dgm:spPr/>
      <dgm:t>
        <a:bodyPr/>
        <a:lstStyle/>
        <a:p>
          <a:endParaRPr lang="es-AR"/>
        </a:p>
      </dgm:t>
    </dgm:pt>
    <dgm:pt modelId="{140CE290-A192-49C2-BBA5-8EEBF3ECBCAC}" type="sibTrans" cxnId="{D7719B73-7BFC-438F-A3F5-6A641B959C87}">
      <dgm:prSet/>
      <dgm:spPr/>
      <dgm:t>
        <a:bodyPr/>
        <a:lstStyle/>
        <a:p>
          <a:endParaRPr lang="es-AR"/>
        </a:p>
      </dgm:t>
    </dgm:pt>
    <dgm:pt modelId="{AF0114A2-E99C-4830-81D1-DE7071A45550}">
      <dgm:prSet/>
      <dgm:spPr/>
      <dgm:t>
        <a:bodyPr/>
        <a:lstStyle/>
        <a:p>
          <a:r>
            <a:rPr lang="es-ES" altLang="es-AR" smtClean="0"/>
            <a:t>Reorganizar tablas sin mover muchos registros</a:t>
          </a:r>
          <a:endParaRPr lang="es-ES" altLang="es-AR" dirty="0"/>
        </a:p>
      </dgm:t>
    </dgm:pt>
    <dgm:pt modelId="{5FF02CD5-8797-4D2F-88B5-BA29845D5B89}" type="parTrans" cxnId="{A0C188D4-B3C8-472C-85B0-70F709A36321}">
      <dgm:prSet/>
      <dgm:spPr/>
      <dgm:t>
        <a:bodyPr/>
        <a:lstStyle/>
        <a:p>
          <a:endParaRPr lang="es-AR"/>
        </a:p>
      </dgm:t>
    </dgm:pt>
    <dgm:pt modelId="{9A391936-D374-4DA8-8F5C-E40EDDBFCC93}" type="sibTrans" cxnId="{A0C188D4-B3C8-472C-85B0-70F709A36321}">
      <dgm:prSet/>
      <dgm:spPr/>
      <dgm:t>
        <a:bodyPr/>
        <a:lstStyle/>
        <a:p>
          <a:endParaRPr lang="es-AR"/>
        </a:p>
      </dgm:t>
    </dgm:pt>
    <dgm:pt modelId="{581CF105-FD9E-4A25-80EE-7F1789316C27}">
      <dgm:prSet/>
      <dgm:spPr/>
      <dgm:t>
        <a:bodyPr/>
        <a:lstStyle/>
        <a:p>
          <a:r>
            <a:rPr lang="es-ES" altLang="es-AR" smtClean="0"/>
            <a:t>Técnicas que asumen bloques físicos, pueden utilizarse o liberarse.</a:t>
          </a:r>
          <a:endParaRPr lang="es-ES" altLang="es-AR" dirty="0"/>
        </a:p>
      </dgm:t>
    </dgm:pt>
    <dgm:pt modelId="{604C987E-3205-4C39-A958-E154371470B7}" type="parTrans" cxnId="{13203309-738B-43AB-8D2B-D2A6BCD4408E}">
      <dgm:prSet/>
      <dgm:spPr/>
      <dgm:t>
        <a:bodyPr/>
        <a:lstStyle/>
        <a:p>
          <a:endParaRPr lang="es-AR"/>
        </a:p>
      </dgm:t>
    </dgm:pt>
    <dgm:pt modelId="{B9A6DFE5-3D26-49E9-9016-DE9939A982F6}" type="sibTrans" cxnId="{13203309-738B-43AB-8D2B-D2A6BCD4408E}">
      <dgm:prSet/>
      <dgm:spPr/>
      <dgm:t>
        <a:bodyPr/>
        <a:lstStyle/>
        <a:p>
          <a:endParaRPr lang="es-AR"/>
        </a:p>
      </dgm:t>
    </dgm:pt>
    <dgm:pt modelId="{17C14DD8-20B4-4013-9AD7-00D0A6442E34}">
      <dgm:prSet phldrT="[Texto]"/>
      <dgm:spPr/>
      <dgm:t>
        <a:bodyPr/>
        <a:lstStyle/>
        <a:p>
          <a:r>
            <a:rPr lang="es-ES" altLang="es-AR" dirty="0" smtClean="0"/>
            <a:t>Necesita un número de direcciones fijas, virtualmente imposible</a:t>
          </a:r>
          <a:endParaRPr lang="es-AR" dirty="0"/>
        </a:p>
      </dgm:t>
    </dgm:pt>
    <dgm:pt modelId="{2C32CC6F-EB9A-45C7-8E71-02B7FC70D2CA}" type="parTrans" cxnId="{2A8093FF-50C9-4B1B-827F-639A39FDD288}">
      <dgm:prSet/>
      <dgm:spPr/>
    </dgm:pt>
    <dgm:pt modelId="{EB1407F2-E3B1-45F0-BCF5-7F6EC5E88F37}" type="sibTrans" cxnId="{2A8093FF-50C9-4B1B-827F-639A39FDD288}">
      <dgm:prSet/>
      <dgm:spPr/>
    </dgm:pt>
    <dgm:pt modelId="{54B326F2-C0F8-4A59-A369-F6EC3AF9957D}" type="pres">
      <dgm:prSet presAssocID="{00FB4CAB-DA77-4CEA-9521-E447ACB4A1A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D23E0B9-4E37-4BF7-9284-826416950D7C}" type="pres">
      <dgm:prSet presAssocID="{1AEB6B7B-1519-4735-BE16-0E8B4EB917B4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230BCFD-BC2E-49EC-B735-0E1D2B967250}" type="pres">
      <dgm:prSet presAssocID="{1AEB6B7B-1519-4735-BE16-0E8B4EB917B4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A2FB9CA-3CBC-482F-B582-B17D881C3817}" type="pres">
      <dgm:prSet presAssocID="{850AC70B-A2B5-4177-83B3-34F04CBD7708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FD37658-0F06-43A7-8F1B-A91459A1BFE4}" type="pres">
      <dgm:prSet presAssocID="{850AC70B-A2B5-4177-83B3-34F04CBD7708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BF1B2B2C-34A9-4217-ABF2-E8ACED4DFFE7}" type="presOf" srcId="{00FB4CAB-DA77-4CEA-9521-E447ACB4A1A0}" destId="{54B326F2-C0F8-4A59-A369-F6EC3AF9957D}" srcOrd="0" destOrd="0" presId="urn:microsoft.com/office/officeart/2005/8/layout/vList2"/>
    <dgm:cxn modelId="{48A4A900-8440-4D48-AA57-774F8896BA1C}" type="presOf" srcId="{AF0114A2-E99C-4830-81D1-DE7071A45550}" destId="{7FD37658-0F06-43A7-8F1B-A91459A1BFE4}" srcOrd="0" destOrd="0" presId="urn:microsoft.com/office/officeart/2005/8/layout/vList2"/>
    <dgm:cxn modelId="{B3649A07-4687-4A05-834F-9BC93E4D2913}" type="presOf" srcId="{23E739A1-EF8B-4C26-AC95-141F0585B94D}" destId="{7230BCFD-BC2E-49EC-B735-0E1D2B967250}" srcOrd="0" destOrd="2" presId="urn:microsoft.com/office/officeart/2005/8/layout/vList2"/>
    <dgm:cxn modelId="{28C08624-2F3E-4DFF-B0E1-A163761F3758}" type="presOf" srcId="{95838289-1526-4706-BF36-556F9593F205}" destId="{7230BCFD-BC2E-49EC-B735-0E1D2B967250}" srcOrd="0" destOrd="1" presId="urn:microsoft.com/office/officeart/2005/8/layout/vList2"/>
    <dgm:cxn modelId="{52040201-F173-488B-8489-4388ED2B0727}" srcId="{95838289-1526-4706-BF36-556F9593F205}" destId="{971BBC33-459E-49D4-A4BD-B5BBD613438F}" srcOrd="1" destOrd="0" parTransId="{9CC7117D-8955-4144-8FBB-EBB5E680C85F}" sibTransId="{D0487A46-B673-45A0-9BAE-33B1BEE687C4}"/>
    <dgm:cxn modelId="{2A8093FF-50C9-4B1B-827F-639A39FDD288}" srcId="{1AEB6B7B-1519-4735-BE16-0E8B4EB917B4}" destId="{17C14DD8-20B4-4013-9AD7-00D0A6442E34}" srcOrd="0" destOrd="0" parTransId="{2C32CC6F-EB9A-45C7-8E71-02B7FC70D2CA}" sibTransId="{EB1407F2-E3B1-45F0-BCF5-7F6EC5E88F37}"/>
    <dgm:cxn modelId="{13203309-738B-43AB-8D2B-D2A6BCD4408E}" srcId="{850AC70B-A2B5-4177-83B3-34F04CBD7708}" destId="{581CF105-FD9E-4A25-80EE-7F1789316C27}" srcOrd="1" destOrd="0" parTransId="{604C987E-3205-4C39-A958-E154371470B7}" sibTransId="{B9A6DFE5-3D26-49E9-9016-DE9939A982F6}"/>
    <dgm:cxn modelId="{D23673C9-D584-409A-9289-F7C84FE7F676}" srcId="{1AEB6B7B-1519-4735-BE16-0E8B4EB917B4}" destId="{95838289-1526-4706-BF36-556F9593F205}" srcOrd="1" destOrd="0" parTransId="{D5FBBFAD-A928-4F14-9915-B1C287192AEC}" sibTransId="{068EDC7F-EB19-4D9C-B4EB-59692EE629D4}"/>
    <dgm:cxn modelId="{A22D1EC9-DBF1-484F-9951-1564419406F5}" type="presOf" srcId="{581CF105-FD9E-4A25-80EE-7F1789316C27}" destId="{7FD37658-0F06-43A7-8F1B-A91459A1BFE4}" srcOrd="0" destOrd="1" presId="urn:microsoft.com/office/officeart/2005/8/layout/vList2"/>
    <dgm:cxn modelId="{09E11C13-3D3C-4E7B-8326-6431FF352400}" srcId="{00FB4CAB-DA77-4CEA-9521-E447ACB4A1A0}" destId="{1AEB6B7B-1519-4735-BE16-0E8B4EB917B4}" srcOrd="0" destOrd="0" parTransId="{9DFCA2FF-6A61-4314-B2C5-51723B0BB718}" sibTransId="{2A99F283-FDD5-4775-AA42-E097DF959A7E}"/>
    <dgm:cxn modelId="{6C776FF2-49B3-409B-A459-768AAE979830}" srcId="{95838289-1526-4706-BF36-556F9593F205}" destId="{23E739A1-EF8B-4C26-AC95-141F0585B94D}" srcOrd="0" destOrd="0" parTransId="{AA805B88-119C-404D-8DC1-CF6193FCC9D4}" sibTransId="{A023EEE1-C990-47DF-8248-946302100F02}"/>
    <dgm:cxn modelId="{70FB3672-3F51-44C7-9A6F-4AE6486640F2}" type="presOf" srcId="{1AEB6B7B-1519-4735-BE16-0E8B4EB917B4}" destId="{AD23E0B9-4E37-4BF7-9284-826416950D7C}" srcOrd="0" destOrd="0" presId="urn:microsoft.com/office/officeart/2005/8/layout/vList2"/>
    <dgm:cxn modelId="{273E364C-6DEB-4A07-9728-679FEFCFBA57}" type="presOf" srcId="{971BBC33-459E-49D4-A4BD-B5BBD613438F}" destId="{7230BCFD-BC2E-49EC-B735-0E1D2B967250}" srcOrd="0" destOrd="3" presId="urn:microsoft.com/office/officeart/2005/8/layout/vList2"/>
    <dgm:cxn modelId="{A0C188D4-B3C8-472C-85B0-70F709A36321}" srcId="{850AC70B-A2B5-4177-83B3-34F04CBD7708}" destId="{AF0114A2-E99C-4830-81D1-DE7071A45550}" srcOrd="0" destOrd="0" parTransId="{5FF02CD5-8797-4D2F-88B5-BA29845D5B89}" sibTransId="{9A391936-D374-4DA8-8F5C-E40EDDBFCC93}"/>
    <dgm:cxn modelId="{1E7A2FE2-D5F9-40A1-8BBB-F3B0BDE696FF}" type="presOf" srcId="{850AC70B-A2B5-4177-83B3-34F04CBD7708}" destId="{9A2FB9CA-3CBC-482F-B582-B17D881C3817}" srcOrd="0" destOrd="0" presId="urn:microsoft.com/office/officeart/2005/8/layout/vList2"/>
    <dgm:cxn modelId="{9D549D46-330D-4AD9-83FE-C44A006E6F77}" type="presOf" srcId="{17C14DD8-20B4-4013-9AD7-00D0A6442E34}" destId="{7230BCFD-BC2E-49EC-B735-0E1D2B967250}" srcOrd="0" destOrd="0" presId="urn:microsoft.com/office/officeart/2005/8/layout/vList2"/>
    <dgm:cxn modelId="{D7719B73-7BFC-438F-A3F5-6A641B959C87}" srcId="{00FB4CAB-DA77-4CEA-9521-E447ACB4A1A0}" destId="{850AC70B-A2B5-4177-83B3-34F04CBD7708}" srcOrd="1" destOrd="0" parTransId="{749FA75C-7BD1-4C6D-81CC-989D7B0D876B}" sibTransId="{140CE290-A192-49C2-BBA5-8EEBF3ECBCAC}"/>
    <dgm:cxn modelId="{817E8E4C-75EF-452F-AE9C-E7C59E6D293D}" type="presParOf" srcId="{54B326F2-C0F8-4A59-A369-F6EC3AF9957D}" destId="{AD23E0B9-4E37-4BF7-9284-826416950D7C}" srcOrd="0" destOrd="0" presId="urn:microsoft.com/office/officeart/2005/8/layout/vList2"/>
    <dgm:cxn modelId="{908E056E-8EA5-49E6-A038-B257A6844C0E}" type="presParOf" srcId="{54B326F2-C0F8-4A59-A369-F6EC3AF9957D}" destId="{7230BCFD-BC2E-49EC-B735-0E1D2B967250}" srcOrd="1" destOrd="0" presId="urn:microsoft.com/office/officeart/2005/8/layout/vList2"/>
    <dgm:cxn modelId="{E591777E-63E2-4864-BB47-0CFCE629F9B8}" type="presParOf" srcId="{54B326F2-C0F8-4A59-A369-F6EC3AF9957D}" destId="{9A2FB9CA-3CBC-482F-B582-B17D881C3817}" srcOrd="2" destOrd="0" presId="urn:microsoft.com/office/officeart/2005/8/layout/vList2"/>
    <dgm:cxn modelId="{EDDF6178-4957-4984-8760-3E6F92BE0B7C}" type="presParOf" srcId="{54B326F2-C0F8-4A59-A369-F6EC3AF9957D}" destId="{7FD37658-0F06-43A7-8F1B-A91459A1BFE4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B43073DA-52BF-4C49-9EFC-65FB2132011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7DA386E-3AF5-42C0-9EE0-C662AD100D47}">
      <dgm:prSet phldrT="[Texto]"/>
      <dgm:spPr/>
      <dgm:t>
        <a:bodyPr/>
        <a:lstStyle/>
        <a:p>
          <a:r>
            <a:rPr lang="es-ES" altLang="es-AR" smtClean="0"/>
            <a:t>Varias posibilidades</a:t>
          </a:r>
          <a:endParaRPr lang="es-AR" dirty="0"/>
        </a:p>
      </dgm:t>
    </dgm:pt>
    <dgm:pt modelId="{1FD722B4-86B4-4289-85C2-EFF06A6712A8}" type="parTrans" cxnId="{C4894EC9-6789-4688-908C-9298F192C949}">
      <dgm:prSet/>
      <dgm:spPr/>
      <dgm:t>
        <a:bodyPr/>
        <a:lstStyle/>
        <a:p>
          <a:endParaRPr lang="es-AR"/>
        </a:p>
      </dgm:t>
    </dgm:pt>
    <dgm:pt modelId="{DECD8870-ED09-4F6A-9E43-4018DD98DCD3}" type="sibTrans" cxnId="{C4894EC9-6789-4688-908C-9298F192C949}">
      <dgm:prSet/>
      <dgm:spPr/>
      <dgm:t>
        <a:bodyPr/>
        <a:lstStyle/>
        <a:p>
          <a:endParaRPr lang="es-AR"/>
        </a:p>
      </dgm:t>
    </dgm:pt>
    <dgm:pt modelId="{81ADF16C-3EEF-411E-8CD8-4D5D60B4A733}">
      <dgm:prSet/>
      <dgm:spPr/>
      <dgm:t>
        <a:bodyPr/>
        <a:lstStyle/>
        <a:p>
          <a:r>
            <a:rPr lang="es-ES" altLang="es-AR" smtClean="0"/>
            <a:t>Hash virtual</a:t>
          </a:r>
          <a:endParaRPr lang="es-ES" altLang="es-AR" dirty="0"/>
        </a:p>
      </dgm:t>
    </dgm:pt>
    <dgm:pt modelId="{2807C65F-200B-4049-A186-03DA4B2DEDF8}" type="parTrans" cxnId="{94D9B3EF-1F8A-48E2-AE85-5987B85B1328}">
      <dgm:prSet/>
      <dgm:spPr/>
      <dgm:t>
        <a:bodyPr/>
        <a:lstStyle/>
        <a:p>
          <a:endParaRPr lang="es-AR"/>
        </a:p>
      </dgm:t>
    </dgm:pt>
    <dgm:pt modelId="{7A2D0128-E9A0-4142-BE73-BABCAE9EFE93}" type="sibTrans" cxnId="{94D9B3EF-1F8A-48E2-AE85-5987B85B1328}">
      <dgm:prSet/>
      <dgm:spPr/>
      <dgm:t>
        <a:bodyPr/>
        <a:lstStyle/>
        <a:p>
          <a:endParaRPr lang="es-AR"/>
        </a:p>
      </dgm:t>
    </dgm:pt>
    <dgm:pt modelId="{5D4D6A78-9E29-4B92-8F26-E365C8242645}">
      <dgm:prSet/>
      <dgm:spPr/>
      <dgm:t>
        <a:bodyPr/>
        <a:lstStyle/>
        <a:p>
          <a:r>
            <a:rPr lang="es-ES" altLang="es-AR" smtClean="0"/>
            <a:t>Hash dinámico</a:t>
          </a:r>
          <a:endParaRPr lang="es-ES" altLang="es-AR" dirty="0"/>
        </a:p>
      </dgm:t>
    </dgm:pt>
    <dgm:pt modelId="{47901C38-BC05-483B-A5CB-C9BE5B96A7A0}" type="parTrans" cxnId="{A13A2D38-AAE1-4B47-987E-6A58A9923E77}">
      <dgm:prSet/>
      <dgm:spPr/>
      <dgm:t>
        <a:bodyPr/>
        <a:lstStyle/>
        <a:p>
          <a:endParaRPr lang="es-AR"/>
        </a:p>
      </dgm:t>
    </dgm:pt>
    <dgm:pt modelId="{07FDC962-C3EF-4101-A7B1-DB6A365CD0A6}" type="sibTrans" cxnId="{A13A2D38-AAE1-4B47-987E-6A58A9923E77}">
      <dgm:prSet/>
      <dgm:spPr/>
      <dgm:t>
        <a:bodyPr/>
        <a:lstStyle/>
        <a:p>
          <a:endParaRPr lang="es-AR"/>
        </a:p>
      </dgm:t>
    </dgm:pt>
    <dgm:pt modelId="{EC97A6D2-D6BF-4ABC-B058-4F6699F0E77A}">
      <dgm:prSet/>
      <dgm:spPr/>
      <dgm:t>
        <a:bodyPr/>
        <a:lstStyle/>
        <a:p>
          <a:r>
            <a:rPr lang="es-ES" altLang="es-AR" dirty="0" smtClean="0"/>
            <a:t>Hash Extensible </a:t>
          </a:r>
          <a:endParaRPr lang="es-ES" altLang="es-AR" dirty="0"/>
        </a:p>
      </dgm:t>
    </dgm:pt>
    <dgm:pt modelId="{A25668A9-E754-4549-AE07-CF4B89E58205}" type="parTrans" cxnId="{7AC74D2F-22C6-4452-BF8A-0E8C97CEDB71}">
      <dgm:prSet/>
      <dgm:spPr/>
      <dgm:t>
        <a:bodyPr/>
        <a:lstStyle/>
        <a:p>
          <a:endParaRPr lang="es-AR"/>
        </a:p>
      </dgm:t>
    </dgm:pt>
    <dgm:pt modelId="{0B81B136-BC73-4155-86D0-72738DF095C2}" type="sibTrans" cxnId="{7AC74D2F-22C6-4452-BF8A-0E8C97CEDB71}">
      <dgm:prSet/>
      <dgm:spPr/>
      <dgm:t>
        <a:bodyPr/>
        <a:lstStyle/>
        <a:p>
          <a:endParaRPr lang="es-AR"/>
        </a:p>
      </dgm:t>
    </dgm:pt>
    <dgm:pt modelId="{24DD942F-1778-49E2-831D-0F44CC1A672B}">
      <dgm:prSet/>
      <dgm:spPr/>
      <dgm:t>
        <a:bodyPr/>
        <a:lstStyle/>
        <a:p>
          <a:r>
            <a:rPr lang="es-ES" altLang="es-AR" smtClean="0"/>
            <a:t>Hash Extensible</a:t>
          </a:r>
          <a:endParaRPr lang="es-ES" altLang="es-AR" dirty="0"/>
        </a:p>
      </dgm:t>
    </dgm:pt>
    <dgm:pt modelId="{9E9C616A-EECE-485C-917E-F1595EBB36B2}" type="parTrans" cxnId="{13CEE54E-1F67-4792-A077-BE81CBBF938B}">
      <dgm:prSet/>
      <dgm:spPr/>
      <dgm:t>
        <a:bodyPr/>
        <a:lstStyle/>
        <a:p>
          <a:endParaRPr lang="es-AR"/>
        </a:p>
      </dgm:t>
    </dgm:pt>
    <dgm:pt modelId="{D60EACD4-BF82-477B-8591-31A9A92F680A}" type="sibTrans" cxnId="{13CEE54E-1F67-4792-A077-BE81CBBF938B}">
      <dgm:prSet/>
      <dgm:spPr/>
      <dgm:t>
        <a:bodyPr/>
        <a:lstStyle/>
        <a:p>
          <a:endParaRPr lang="es-AR"/>
        </a:p>
      </dgm:t>
    </dgm:pt>
    <dgm:pt modelId="{91C4DB5E-CEAA-4C76-B0F6-B9203D53F5BF}">
      <dgm:prSet/>
      <dgm:spPr/>
      <dgm:t>
        <a:bodyPr/>
        <a:lstStyle/>
        <a:p>
          <a:r>
            <a:rPr lang="es-ES" altLang="es-AR" smtClean="0"/>
            <a:t>Adapta el resultado de la función de hash de acuerdo al número de registros que tenga el archivo, y de las cubetas necesitadas para su almacenamiento.</a:t>
          </a:r>
          <a:endParaRPr lang="es-ES" altLang="es-AR" dirty="0"/>
        </a:p>
      </dgm:t>
    </dgm:pt>
    <dgm:pt modelId="{9E8A5FDA-235F-4F01-90EB-084032821438}" type="parTrans" cxnId="{250438D5-6D98-49D8-B18B-8477E41EA577}">
      <dgm:prSet/>
      <dgm:spPr/>
      <dgm:t>
        <a:bodyPr/>
        <a:lstStyle/>
        <a:p>
          <a:endParaRPr lang="es-AR"/>
        </a:p>
      </dgm:t>
    </dgm:pt>
    <dgm:pt modelId="{94CA7993-B726-4165-8ED0-973F0C980180}" type="sibTrans" cxnId="{250438D5-6D98-49D8-B18B-8477E41EA577}">
      <dgm:prSet/>
      <dgm:spPr/>
      <dgm:t>
        <a:bodyPr/>
        <a:lstStyle/>
        <a:p>
          <a:endParaRPr lang="es-AR"/>
        </a:p>
      </dgm:t>
    </dgm:pt>
    <dgm:pt modelId="{AA093865-5C1B-4760-AF1D-191AC23F8607}">
      <dgm:prSet/>
      <dgm:spPr/>
      <dgm:t>
        <a:bodyPr/>
        <a:lstStyle/>
        <a:p>
          <a:r>
            <a:rPr lang="es-ES" altLang="es-AR" smtClean="0"/>
            <a:t>Función:  Genera secuencia de bits (normalmente 32)</a:t>
          </a:r>
          <a:endParaRPr lang="es-ES" altLang="es-AR" dirty="0"/>
        </a:p>
      </dgm:t>
    </dgm:pt>
    <dgm:pt modelId="{DCD3A037-14C0-49E8-A7DC-259A8FCCD86C}" type="parTrans" cxnId="{707958C0-2E29-489C-A273-50C9EEC684A0}">
      <dgm:prSet/>
      <dgm:spPr/>
      <dgm:t>
        <a:bodyPr/>
        <a:lstStyle/>
        <a:p>
          <a:endParaRPr lang="es-AR"/>
        </a:p>
      </dgm:t>
    </dgm:pt>
    <dgm:pt modelId="{E71FE1FB-622F-4912-B8FE-D092C6980116}" type="sibTrans" cxnId="{707958C0-2E29-489C-A273-50C9EEC684A0}">
      <dgm:prSet/>
      <dgm:spPr/>
      <dgm:t>
        <a:bodyPr/>
        <a:lstStyle/>
        <a:p>
          <a:endParaRPr lang="es-AR"/>
        </a:p>
      </dgm:t>
    </dgm:pt>
    <dgm:pt modelId="{4F8AA3A1-5A14-422A-9651-EA10BA1BCBF4}" type="pres">
      <dgm:prSet presAssocID="{B43073DA-52BF-4C49-9EFC-65FB2132011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9D3A47E-24D1-4338-BAFD-9BCDC28BDC55}" type="pres">
      <dgm:prSet presAssocID="{27DA386E-3AF5-42C0-9EE0-C662AD100D47}" presName="parentText" presStyleLbl="node1" presStyleIdx="0" presStyleCnt="2" custScaleY="7513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0D13208-9C81-4008-BA9D-1702E82358D4}" type="pres">
      <dgm:prSet presAssocID="{27DA386E-3AF5-42C0-9EE0-C662AD100D47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7CBAC3E-AFC5-4828-BE7C-975F4D55ECCF}" type="pres">
      <dgm:prSet presAssocID="{24DD942F-1778-49E2-831D-0F44CC1A672B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694D803-8DB9-4179-9854-241CB1DB60C6}" type="pres">
      <dgm:prSet presAssocID="{24DD942F-1778-49E2-831D-0F44CC1A672B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07958C0-2E29-489C-A273-50C9EEC684A0}" srcId="{24DD942F-1778-49E2-831D-0F44CC1A672B}" destId="{AA093865-5C1B-4760-AF1D-191AC23F8607}" srcOrd="1" destOrd="0" parTransId="{DCD3A037-14C0-49E8-A7DC-259A8FCCD86C}" sibTransId="{E71FE1FB-622F-4912-B8FE-D092C6980116}"/>
    <dgm:cxn modelId="{7AC74D2F-22C6-4452-BF8A-0E8C97CEDB71}" srcId="{27DA386E-3AF5-42C0-9EE0-C662AD100D47}" destId="{EC97A6D2-D6BF-4ABC-B058-4F6699F0E77A}" srcOrd="2" destOrd="0" parTransId="{A25668A9-E754-4549-AE07-CF4B89E58205}" sibTransId="{0B81B136-BC73-4155-86D0-72738DF095C2}"/>
    <dgm:cxn modelId="{418E48B7-6602-4447-B9CE-5642AE6CFF82}" type="presOf" srcId="{5D4D6A78-9E29-4B92-8F26-E365C8242645}" destId="{D0D13208-9C81-4008-BA9D-1702E82358D4}" srcOrd="0" destOrd="1" presId="urn:microsoft.com/office/officeart/2005/8/layout/vList2"/>
    <dgm:cxn modelId="{A13A2D38-AAE1-4B47-987E-6A58A9923E77}" srcId="{27DA386E-3AF5-42C0-9EE0-C662AD100D47}" destId="{5D4D6A78-9E29-4B92-8F26-E365C8242645}" srcOrd="1" destOrd="0" parTransId="{47901C38-BC05-483B-A5CB-C9BE5B96A7A0}" sibTransId="{07FDC962-C3EF-4101-A7B1-DB6A365CD0A6}"/>
    <dgm:cxn modelId="{D0933DDB-3D68-4C24-9D53-E085DA688E5F}" type="presOf" srcId="{91C4DB5E-CEAA-4C76-B0F6-B9203D53F5BF}" destId="{9694D803-8DB9-4179-9854-241CB1DB60C6}" srcOrd="0" destOrd="0" presId="urn:microsoft.com/office/officeart/2005/8/layout/vList2"/>
    <dgm:cxn modelId="{D48E57DE-EB79-4628-B6D9-051361C827CF}" type="presOf" srcId="{AA093865-5C1B-4760-AF1D-191AC23F8607}" destId="{9694D803-8DB9-4179-9854-241CB1DB60C6}" srcOrd="0" destOrd="1" presId="urn:microsoft.com/office/officeart/2005/8/layout/vList2"/>
    <dgm:cxn modelId="{07AE4EC9-B860-436D-A5E7-1B58E954FE00}" type="presOf" srcId="{81ADF16C-3EEF-411E-8CD8-4D5D60B4A733}" destId="{D0D13208-9C81-4008-BA9D-1702E82358D4}" srcOrd="0" destOrd="0" presId="urn:microsoft.com/office/officeart/2005/8/layout/vList2"/>
    <dgm:cxn modelId="{970DF251-0E34-4B05-866F-D0BF52C7E425}" type="presOf" srcId="{24DD942F-1778-49E2-831D-0F44CC1A672B}" destId="{87CBAC3E-AFC5-4828-BE7C-975F4D55ECCF}" srcOrd="0" destOrd="0" presId="urn:microsoft.com/office/officeart/2005/8/layout/vList2"/>
    <dgm:cxn modelId="{94D9B3EF-1F8A-48E2-AE85-5987B85B1328}" srcId="{27DA386E-3AF5-42C0-9EE0-C662AD100D47}" destId="{81ADF16C-3EEF-411E-8CD8-4D5D60B4A733}" srcOrd="0" destOrd="0" parTransId="{2807C65F-200B-4049-A186-03DA4B2DEDF8}" sibTransId="{7A2D0128-E9A0-4142-BE73-BABCAE9EFE93}"/>
    <dgm:cxn modelId="{7A1B26A5-7D7D-4E83-A1F8-9E60646C690E}" type="presOf" srcId="{B43073DA-52BF-4C49-9EFC-65FB21320113}" destId="{4F8AA3A1-5A14-422A-9651-EA10BA1BCBF4}" srcOrd="0" destOrd="0" presId="urn:microsoft.com/office/officeart/2005/8/layout/vList2"/>
    <dgm:cxn modelId="{250438D5-6D98-49D8-B18B-8477E41EA577}" srcId="{24DD942F-1778-49E2-831D-0F44CC1A672B}" destId="{91C4DB5E-CEAA-4C76-B0F6-B9203D53F5BF}" srcOrd="0" destOrd="0" parTransId="{9E8A5FDA-235F-4F01-90EB-084032821438}" sibTransId="{94CA7993-B726-4165-8ED0-973F0C980180}"/>
    <dgm:cxn modelId="{C4894EC9-6789-4688-908C-9298F192C949}" srcId="{B43073DA-52BF-4C49-9EFC-65FB21320113}" destId="{27DA386E-3AF5-42C0-9EE0-C662AD100D47}" srcOrd="0" destOrd="0" parTransId="{1FD722B4-86B4-4289-85C2-EFF06A6712A8}" sibTransId="{DECD8870-ED09-4F6A-9E43-4018DD98DCD3}"/>
    <dgm:cxn modelId="{4543D1F7-99FE-4EDD-B92E-23133E4273DF}" type="presOf" srcId="{27DA386E-3AF5-42C0-9EE0-C662AD100D47}" destId="{59D3A47E-24D1-4338-BAFD-9BCDC28BDC55}" srcOrd="0" destOrd="0" presId="urn:microsoft.com/office/officeart/2005/8/layout/vList2"/>
    <dgm:cxn modelId="{CD42DB7E-8BBB-4B50-B8E7-A140DDF9DBDB}" type="presOf" srcId="{EC97A6D2-D6BF-4ABC-B058-4F6699F0E77A}" destId="{D0D13208-9C81-4008-BA9D-1702E82358D4}" srcOrd="0" destOrd="2" presId="urn:microsoft.com/office/officeart/2005/8/layout/vList2"/>
    <dgm:cxn modelId="{13CEE54E-1F67-4792-A077-BE81CBBF938B}" srcId="{B43073DA-52BF-4C49-9EFC-65FB21320113}" destId="{24DD942F-1778-49E2-831D-0F44CC1A672B}" srcOrd="1" destOrd="0" parTransId="{9E9C616A-EECE-485C-917E-F1595EBB36B2}" sibTransId="{D60EACD4-BF82-477B-8591-31A9A92F680A}"/>
    <dgm:cxn modelId="{CF65CA8B-5E75-488E-801D-B02F4968224B}" type="presParOf" srcId="{4F8AA3A1-5A14-422A-9651-EA10BA1BCBF4}" destId="{59D3A47E-24D1-4338-BAFD-9BCDC28BDC55}" srcOrd="0" destOrd="0" presId="urn:microsoft.com/office/officeart/2005/8/layout/vList2"/>
    <dgm:cxn modelId="{9CEC1B1E-739B-426E-A59A-52FE96FDC8A0}" type="presParOf" srcId="{4F8AA3A1-5A14-422A-9651-EA10BA1BCBF4}" destId="{D0D13208-9C81-4008-BA9D-1702E82358D4}" srcOrd="1" destOrd="0" presId="urn:microsoft.com/office/officeart/2005/8/layout/vList2"/>
    <dgm:cxn modelId="{7607D706-5626-4B9F-9A45-961338BF6CDB}" type="presParOf" srcId="{4F8AA3A1-5A14-422A-9651-EA10BA1BCBF4}" destId="{87CBAC3E-AFC5-4828-BE7C-975F4D55ECCF}" srcOrd="2" destOrd="0" presId="urn:microsoft.com/office/officeart/2005/8/layout/vList2"/>
    <dgm:cxn modelId="{909F2B74-73FA-4834-9D60-5A2DADFF700A}" type="presParOf" srcId="{4F8AA3A1-5A14-422A-9651-EA10BA1BCBF4}" destId="{9694D803-8DB9-4179-9854-241CB1DB60C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40F174DB-FA9A-4CE6-B4A0-A83517096BB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5ECDD86-40C9-4CAA-B49D-E31F11C211D9}">
      <dgm:prSet phldrT="[Texto]"/>
      <dgm:spPr/>
      <dgm:t>
        <a:bodyPr/>
        <a:lstStyle/>
        <a:p>
          <a:r>
            <a:rPr lang="es-ES" altLang="es-AR" smtClean="0"/>
            <a:t>Como trabaja</a:t>
          </a:r>
          <a:endParaRPr lang="es-AR"/>
        </a:p>
      </dgm:t>
    </dgm:pt>
    <dgm:pt modelId="{13C6FD59-1567-4B90-98B2-E0CDEF4ED02D}" type="parTrans" cxnId="{DEB1D321-2B07-4164-876C-C363863E5D2A}">
      <dgm:prSet/>
      <dgm:spPr/>
      <dgm:t>
        <a:bodyPr/>
        <a:lstStyle/>
        <a:p>
          <a:endParaRPr lang="es-AR"/>
        </a:p>
      </dgm:t>
    </dgm:pt>
    <dgm:pt modelId="{0B7159D6-B5F4-4DDF-83D5-EA975678B0ED}" type="sibTrans" cxnId="{DEB1D321-2B07-4164-876C-C363863E5D2A}">
      <dgm:prSet/>
      <dgm:spPr/>
      <dgm:t>
        <a:bodyPr/>
        <a:lstStyle/>
        <a:p>
          <a:endParaRPr lang="es-AR"/>
        </a:p>
      </dgm:t>
    </dgm:pt>
    <dgm:pt modelId="{4120B8D6-9395-4243-AB49-370288A9DCB4}">
      <dgm:prSet/>
      <dgm:spPr/>
      <dgm:t>
        <a:bodyPr/>
        <a:lstStyle/>
        <a:p>
          <a:r>
            <a:rPr lang="es-ES" altLang="es-AR" smtClean="0"/>
            <a:t>Se utilizan solo los bits necesarios de acuerdo a cada instancia del archivo.</a:t>
          </a:r>
          <a:endParaRPr lang="es-ES" altLang="es-AR" dirty="0"/>
        </a:p>
      </dgm:t>
    </dgm:pt>
    <dgm:pt modelId="{7C032995-1EEB-4EC8-B1C2-0CF8E3901893}" type="parTrans" cxnId="{5ED29872-EC48-4B24-9E8E-1EC1900225FE}">
      <dgm:prSet/>
      <dgm:spPr/>
      <dgm:t>
        <a:bodyPr/>
        <a:lstStyle/>
        <a:p>
          <a:endParaRPr lang="es-AR"/>
        </a:p>
      </dgm:t>
    </dgm:pt>
    <dgm:pt modelId="{54FB58CF-7037-4845-ADFD-6E33AE23521A}" type="sibTrans" cxnId="{5ED29872-EC48-4B24-9E8E-1EC1900225FE}">
      <dgm:prSet/>
      <dgm:spPr/>
      <dgm:t>
        <a:bodyPr/>
        <a:lstStyle/>
        <a:p>
          <a:endParaRPr lang="es-AR"/>
        </a:p>
      </dgm:t>
    </dgm:pt>
    <dgm:pt modelId="{F44A8BAB-9430-4AFD-B335-09D7B4C44BD3}">
      <dgm:prSet/>
      <dgm:spPr/>
      <dgm:t>
        <a:bodyPr/>
        <a:lstStyle/>
        <a:p>
          <a:r>
            <a:rPr lang="es-ES" altLang="es-AR" dirty="0" smtClean="0"/>
            <a:t>Los bits tomados forman la dirección del nodo que se utilizará</a:t>
          </a:r>
          <a:endParaRPr lang="es-ES" altLang="es-AR" dirty="0"/>
        </a:p>
      </dgm:t>
    </dgm:pt>
    <dgm:pt modelId="{2307565D-D8E0-4313-BC1C-080CEAB5B52D}" type="parTrans" cxnId="{E98DF0E7-C43A-4B88-B01A-87600E687826}">
      <dgm:prSet/>
      <dgm:spPr/>
      <dgm:t>
        <a:bodyPr/>
        <a:lstStyle/>
        <a:p>
          <a:endParaRPr lang="es-AR"/>
        </a:p>
      </dgm:t>
    </dgm:pt>
    <dgm:pt modelId="{A7D1C7FA-B619-4AAF-B534-F26931DBA3AF}" type="sibTrans" cxnId="{E98DF0E7-C43A-4B88-B01A-87600E687826}">
      <dgm:prSet/>
      <dgm:spPr/>
      <dgm:t>
        <a:bodyPr/>
        <a:lstStyle/>
        <a:p>
          <a:endParaRPr lang="es-AR"/>
        </a:p>
      </dgm:t>
    </dgm:pt>
    <dgm:pt modelId="{A5EAA92E-D1E5-4175-A552-378ED2E03A33}">
      <dgm:prSet/>
      <dgm:spPr/>
      <dgm:t>
        <a:bodyPr/>
        <a:lstStyle/>
        <a:p>
          <a:r>
            <a:rPr lang="es-ES" altLang="es-AR" dirty="0" smtClean="0"/>
            <a:t>Si se intenta insertar a una cubeta llena deben reubicarse todos los registros allí contenidos entre el nodo viejo y el nuevo, para ello se toma un bit más.</a:t>
          </a:r>
          <a:endParaRPr lang="es-ES" altLang="es-AR" dirty="0"/>
        </a:p>
      </dgm:t>
    </dgm:pt>
    <dgm:pt modelId="{52558C11-0214-482D-BEB7-5FBAD109E95C}" type="parTrans" cxnId="{12060001-3521-4408-A018-75A6ABF70C94}">
      <dgm:prSet/>
      <dgm:spPr/>
      <dgm:t>
        <a:bodyPr/>
        <a:lstStyle/>
        <a:p>
          <a:endParaRPr lang="es-AR"/>
        </a:p>
      </dgm:t>
    </dgm:pt>
    <dgm:pt modelId="{6DE1FE46-C566-4B70-836E-3CD3277F5743}" type="sibTrans" cxnId="{12060001-3521-4408-A018-75A6ABF70C94}">
      <dgm:prSet/>
      <dgm:spPr/>
      <dgm:t>
        <a:bodyPr/>
        <a:lstStyle/>
        <a:p>
          <a:endParaRPr lang="es-AR"/>
        </a:p>
      </dgm:t>
    </dgm:pt>
    <dgm:pt modelId="{CC2FA980-916A-43A9-8D76-5A9167538C2F}">
      <dgm:prSet/>
      <dgm:spPr/>
      <dgm:t>
        <a:bodyPr/>
        <a:lstStyle/>
        <a:p>
          <a:r>
            <a:rPr lang="es-ES" altLang="es-AR" dirty="0" smtClean="0"/>
            <a:t>La tabla tendrá tantas entradas (direcciones de nodos) como 2</a:t>
          </a:r>
          <a:r>
            <a:rPr lang="es-ES" altLang="es-AR" baseline="30000" dirty="0" smtClean="0"/>
            <a:t>i</a:t>
          </a:r>
          <a:r>
            <a:rPr lang="es-ES" altLang="es-AR" dirty="0" smtClean="0"/>
            <a:t>, siendo i el número de bits actuales para el sistema.</a:t>
          </a:r>
          <a:endParaRPr lang="es-ES" altLang="es-AR" dirty="0"/>
        </a:p>
      </dgm:t>
    </dgm:pt>
    <dgm:pt modelId="{0EE7F554-DFB5-4B6E-9207-29BE586DDE9A}" type="parTrans" cxnId="{0DD2B952-4098-4AA5-9A7F-EE0652CD5E66}">
      <dgm:prSet/>
      <dgm:spPr/>
      <dgm:t>
        <a:bodyPr/>
        <a:lstStyle/>
        <a:p>
          <a:endParaRPr lang="es-AR"/>
        </a:p>
      </dgm:t>
    </dgm:pt>
    <dgm:pt modelId="{607D821C-58DF-4D4F-8D30-96DFA5C1F391}" type="sibTrans" cxnId="{0DD2B952-4098-4AA5-9A7F-EE0652CD5E66}">
      <dgm:prSet/>
      <dgm:spPr/>
      <dgm:t>
        <a:bodyPr/>
        <a:lstStyle/>
        <a:p>
          <a:endParaRPr lang="es-AR"/>
        </a:p>
      </dgm:t>
    </dgm:pt>
    <dgm:pt modelId="{2FA173F9-C21F-4837-85A6-8548BDF0DF0E}" type="pres">
      <dgm:prSet presAssocID="{40F174DB-FA9A-4CE6-B4A0-A83517096BB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196F34D-9F97-4228-A020-A4161800FE78}" type="pres">
      <dgm:prSet presAssocID="{C5ECDD86-40C9-4CAA-B49D-E31F11C211D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6725103-9A7C-4275-A327-14574E2635C1}" type="pres">
      <dgm:prSet presAssocID="{C5ECDD86-40C9-4CAA-B49D-E31F11C211D9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EA7692E-38C6-4EE2-81CE-0F13A7852B42}" type="presOf" srcId="{C5ECDD86-40C9-4CAA-B49D-E31F11C211D9}" destId="{0196F34D-9F97-4228-A020-A4161800FE78}" srcOrd="0" destOrd="0" presId="urn:microsoft.com/office/officeart/2005/8/layout/vList2"/>
    <dgm:cxn modelId="{874BD831-1981-4A4D-9A00-AF43F9C2638D}" type="presOf" srcId="{4120B8D6-9395-4243-AB49-370288A9DCB4}" destId="{26725103-9A7C-4275-A327-14574E2635C1}" srcOrd="0" destOrd="0" presId="urn:microsoft.com/office/officeart/2005/8/layout/vList2"/>
    <dgm:cxn modelId="{E0F3B133-3B97-4495-AF00-CEF2C72496B4}" type="presOf" srcId="{CC2FA980-916A-43A9-8D76-5A9167538C2F}" destId="{26725103-9A7C-4275-A327-14574E2635C1}" srcOrd="0" destOrd="3" presId="urn:microsoft.com/office/officeart/2005/8/layout/vList2"/>
    <dgm:cxn modelId="{DEB1D321-2B07-4164-876C-C363863E5D2A}" srcId="{40F174DB-FA9A-4CE6-B4A0-A83517096BB7}" destId="{C5ECDD86-40C9-4CAA-B49D-E31F11C211D9}" srcOrd="0" destOrd="0" parTransId="{13C6FD59-1567-4B90-98B2-E0CDEF4ED02D}" sibTransId="{0B7159D6-B5F4-4DDF-83D5-EA975678B0ED}"/>
    <dgm:cxn modelId="{1A09F19B-05D5-4073-8D39-06201574AFD1}" type="presOf" srcId="{A5EAA92E-D1E5-4175-A552-378ED2E03A33}" destId="{26725103-9A7C-4275-A327-14574E2635C1}" srcOrd="0" destOrd="2" presId="urn:microsoft.com/office/officeart/2005/8/layout/vList2"/>
    <dgm:cxn modelId="{5ED29872-EC48-4B24-9E8E-1EC1900225FE}" srcId="{C5ECDD86-40C9-4CAA-B49D-E31F11C211D9}" destId="{4120B8D6-9395-4243-AB49-370288A9DCB4}" srcOrd="0" destOrd="0" parTransId="{7C032995-1EEB-4EC8-B1C2-0CF8E3901893}" sibTransId="{54FB58CF-7037-4845-ADFD-6E33AE23521A}"/>
    <dgm:cxn modelId="{12060001-3521-4408-A018-75A6ABF70C94}" srcId="{C5ECDD86-40C9-4CAA-B49D-E31F11C211D9}" destId="{A5EAA92E-D1E5-4175-A552-378ED2E03A33}" srcOrd="2" destOrd="0" parTransId="{52558C11-0214-482D-BEB7-5FBAD109E95C}" sibTransId="{6DE1FE46-C566-4B70-836E-3CD3277F5743}"/>
    <dgm:cxn modelId="{50A1E252-819B-4BB7-BB19-9EB36084484A}" type="presOf" srcId="{40F174DB-FA9A-4CE6-B4A0-A83517096BB7}" destId="{2FA173F9-C21F-4837-85A6-8548BDF0DF0E}" srcOrd="0" destOrd="0" presId="urn:microsoft.com/office/officeart/2005/8/layout/vList2"/>
    <dgm:cxn modelId="{E98DF0E7-C43A-4B88-B01A-87600E687826}" srcId="{C5ECDD86-40C9-4CAA-B49D-E31F11C211D9}" destId="{F44A8BAB-9430-4AFD-B335-09D7B4C44BD3}" srcOrd="1" destOrd="0" parTransId="{2307565D-D8E0-4313-BC1C-080CEAB5B52D}" sibTransId="{A7D1C7FA-B619-4AAF-B534-F26931DBA3AF}"/>
    <dgm:cxn modelId="{190AAC6B-D3CD-4D62-A678-44175E3742A0}" type="presOf" srcId="{F44A8BAB-9430-4AFD-B335-09D7B4C44BD3}" destId="{26725103-9A7C-4275-A327-14574E2635C1}" srcOrd="0" destOrd="1" presId="urn:microsoft.com/office/officeart/2005/8/layout/vList2"/>
    <dgm:cxn modelId="{0DD2B952-4098-4AA5-9A7F-EE0652CD5E66}" srcId="{C5ECDD86-40C9-4CAA-B49D-E31F11C211D9}" destId="{CC2FA980-916A-43A9-8D76-5A9167538C2F}" srcOrd="3" destOrd="0" parTransId="{0EE7F554-DFB5-4B6E-9207-29BE586DDE9A}" sibTransId="{607D821C-58DF-4D4F-8D30-96DFA5C1F391}"/>
    <dgm:cxn modelId="{A0569A32-2370-4D3A-BCEF-DA6D72215515}" type="presParOf" srcId="{2FA173F9-C21F-4837-85A6-8548BDF0DF0E}" destId="{0196F34D-9F97-4228-A020-A4161800FE78}" srcOrd="0" destOrd="0" presId="urn:microsoft.com/office/officeart/2005/8/layout/vList2"/>
    <dgm:cxn modelId="{E027FFD5-1460-4ADE-A630-5E38B0679437}" type="presParOf" srcId="{2FA173F9-C21F-4837-85A6-8548BDF0DF0E}" destId="{26725103-9A7C-4275-A327-14574E2635C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1C73EA77-343C-4FF3-AE83-0D43BA69334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AA083E1-ED95-4128-9662-5710C85476F9}">
      <dgm:prSet phldrT="[Texto]"/>
      <dgm:spPr/>
      <dgm:t>
        <a:bodyPr/>
        <a:lstStyle/>
        <a:p>
          <a:r>
            <a:rPr lang="es-ES" altLang="es-AR" dirty="0" smtClean="0"/>
            <a:t>Archivos</a:t>
          </a:r>
          <a:endParaRPr lang="es-AR" dirty="0"/>
        </a:p>
      </dgm:t>
    </dgm:pt>
    <dgm:pt modelId="{CFBAE09F-2220-43FE-89D8-C3B8328167D2}" type="parTrans" cxnId="{C8431649-4AEB-44CC-B3F0-3E42AB13E32B}">
      <dgm:prSet/>
      <dgm:spPr/>
      <dgm:t>
        <a:bodyPr/>
        <a:lstStyle/>
        <a:p>
          <a:endParaRPr lang="es-AR"/>
        </a:p>
      </dgm:t>
    </dgm:pt>
    <dgm:pt modelId="{3634F113-5F82-457F-B423-3A34CAD2E69E}" type="sibTrans" cxnId="{C8431649-4AEB-44CC-B3F0-3E42AB13E32B}">
      <dgm:prSet/>
      <dgm:spPr/>
      <dgm:t>
        <a:bodyPr/>
        <a:lstStyle/>
        <a:p>
          <a:endParaRPr lang="es-AR"/>
        </a:p>
      </dgm:t>
    </dgm:pt>
    <dgm:pt modelId="{1DCBACCE-7AD5-4A84-A4E6-D404F4F0A1B0}">
      <dgm:prSet/>
      <dgm:spPr/>
      <dgm:t>
        <a:bodyPr/>
        <a:lstStyle/>
        <a:p>
          <a:r>
            <a:rPr lang="es-ES" altLang="es-AR" smtClean="0"/>
            <a:t>Acomodar datos para satisfacer rápidamente requerimientos</a:t>
          </a:r>
          <a:endParaRPr lang="es-ES" altLang="es-AR" dirty="0"/>
        </a:p>
      </dgm:t>
    </dgm:pt>
    <dgm:pt modelId="{90D95371-3CD7-4350-96CF-773364125EE4}" type="parTrans" cxnId="{C032B974-86AA-4A88-B53F-E5DFB1B0F819}">
      <dgm:prSet/>
      <dgm:spPr/>
      <dgm:t>
        <a:bodyPr/>
        <a:lstStyle/>
        <a:p>
          <a:endParaRPr lang="es-AR"/>
        </a:p>
      </dgm:t>
    </dgm:pt>
    <dgm:pt modelId="{2F868ED1-DB99-4B96-BACB-2AD4D429A580}" type="sibTrans" cxnId="{C032B974-86AA-4A88-B53F-E5DFB1B0F819}">
      <dgm:prSet/>
      <dgm:spPr/>
      <dgm:t>
        <a:bodyPr/>
        <a:lstStyle/>
        <a:p>
          <a:endParaRPr lang="es-AR"/>
        </a:p>
      </dgm:t>
    </dgm:pt>
    <dgm:pt modelId="{3D6F6F14-DC5B-4833-90B9-A515942DE93D}">
      <dgm:prSet/>
      <dgm:spPr/>
      <dgm:t>
        <a:bodyPr/>
        <a:lstStyle/>
        <a:p>
          <a:r>
            <a:rPr lang="es-ES" altLang="es-AR" smtClean="0"/>
            <a:t>Accesos: resumen</a:t>
          </a:r>
          <a:endParaRPr lang="es-ES" altLang="es-AR" dirty="0"/>
        </a:p>
      </dgm:t>
    </dgm:pt>
    <dgm:pt modelId="{72B88FFF-EB7D-4CBD-8080-4B85A52AFE1F}" type="parTrans" cxnId="{681C60F2-18E2-4AB1-9A0E-33EF717BD665}">
      <dgm:prSet/>
      <dgm:spPr/>
      <dgm:t>
        <a:bodyPr/>
        <a:lstStyle/>
        <a:p>
          <a:endParaRPr lang="es-AR"/>
        </a:p>
      </dgm:t>
    </dgm:pt>
    <dgm:pt modelId="{D1D00720-53A6-4B59-8066-6841B63ED016}" type="sibTrans" cxnId="{681C60F2-18E2-4AB1-9A0E-33EF717BD665}">
      <dgm:prSet/>
      <dgm:spPr/>
      <dgm:t>
        <a:bodyPr/>
        <a:lstStyle/>
        <a:p>
          <a:endParaRPr lang="es-AR"/>
        </a:p>
      </dgm:t>
    </dgm:pt>
    <dgm:pt modelId="{E4193241-9A30-401D-B0E7-E1424406544B}" type="pres">
      <dgm:prSet presAssocID="{1C73EA77-343C-4FF3-AE83-0D43BA69334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972C623C-335A-49EA-975F-613F7324E893}" type="pres">
      <dgm:prSet presAssocID="{AAA083E1-ED95-4128-9662-5710C85476F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8AB1686-68ED-4B15-BABB-34537FB7EF44}" type="pres">
      <dgm:prSet presAssocID="{AAA083E1-ED95-4128-9662-5710C85476F9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5835340-B5B8-44B7-9C35-6FEAE4208E6B}" type="presOf" srcId="{AAA083E1-ED95-4128-9662-5710C85476F9}" destId="{972C623C-335A-49EA-975F-613F7324E893}" srcOrd="0" destOrd="0" presId="urn:microsoft.com/office/officeart/2005/8/layout/vList2"/>
    <dgm:cxn modelId="{97FD9BBC-C918-42CC-97ED-F8D2A22EF094}" type="presOf" srcId="{1DCBACCE-7AD5-4A84-A4E6-D404F4F0A1B0}" destId="{58AB1686-68ED-4B15-BABB-34537FB7EF44}" srcOrd="0" destOrd="0" presId="urn:microsoft.com/office/officeart/2005/8/layout/vList2"/>
    <dgm:cxn modelId="{C032B974-86AA-4A88-B53F-E5DFB1B0F819}" srcId="{AAA083E1-ED95-4128-9662-5710C85476F9}" destId="{1DCBACCE-7AD5-4A84-A4E6-D404F4F0A1B0}" srcOrd="0" destOrd="0" parTransId="{90D95371-3CD7-4350-96CF-773364125EE4}" sibTransId="{2F868ED1-DB99-4B96-BACB-2AD4D429A580}"/>
    <dgm:cxn modelId="{C8431649-4AEB-44CC-B3F0-3E42AB13E32B}" srcId="{1C73EA77-343C-4FF3-AE83-0D43BA693341}" destId="{AAA083E1-ED95-4128-9662-5710C85476F9}" srcOrd="0" destOrd="0" parTransId="{CFBAE09F-2220-43FE-89D8-C3B8328167D2}" sibTransId="{3634F113-5F82-457F-B423-3A34CAD2E69E}"/>
    <dgm:cxn modelId="{681C60F2-18E2-4AB1-9A0E-33EF717BD665}" srcId="{AAA083E1-ED95-4128-9662-5710C85476F9}" destId="{3D6F6F14-DC5B-4833-90B9-A515942DE93D}" srcOrd="1" destOrd="0" parTransId="{72B88FFF-EB7D-4CBD-8080-4B85A52AFE1F}" sibTransId="{D1D00720-53A6-4B59-8066-6841B63ED016}"/>
    <dgm:cxn modelId="{3C05D63E-72F3-4260-93B5-151FD5D629A1}" type="presOf" srcId="{1C73EA77-343C-4FF3-AE83-0D43BA693341}" destId="{E4193241-9A30-401D-B0E7-E1424406544B}" srcOrd="0" destOrd="0" presId="urn:microsoft.com/office/officeart/2005/8/layout/vList2"/>
    <dgm:cxn modelId="{13CF96D9-B0BD-41E8-A65F-69891F958FA9}" type="presOf" srcId="{3D6F6F14-DC5B-4833-90B9-A515942DE93D}" destId="{58AB1686-68ED-4B15-BABB-34537FB7EF44}" srcOrd="0" destOrd="1" presId="urn:microsoft.com/office/officeart/2005/8/layout/vList2"/>
    <dgm:cxn modelId="{FCFDB965-569D-4853-BC73-B65CF8CEA8EE}" type="presParOf" srcId="{E4193241-9A30-401D-B0E7-E1424406544B}" destId="{972C623C-335A-49EA-975F-613F7324E893}" srcOrd="0" destOrd="0" presId="urn:microsoft.com/office/officeart/2005/8/layout/vList2"/>
    <dgm:cxn modelId="{42CD66ED-C2E9-4ED1-A6E4-8BED1C845180}" type="presParOf" srcId="{E4193241-9A30-401D-B0E7-E1424406544B}" destId="{58AB1686-68ED-4B15-BABB-34537FB7EF44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710AD415-D0C9-4F79-98C9-574AA32EBA0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7463A69-ADBC-4624-BDC0-448B39D97E20}">
      <dgm:prSet phldrT="[Texto]"/>
      <dgm:spPr/>
      <dgm:t>
        <a:bodyPr/>
        <a:lstStyle/>
        <a:p>
          <a:r>
            <a:rPr lang="es-ES" altLang="es-AR" smtClean="0"/>
            <a:t>Elección de organización</a:t>
          </a:r>
          <a:endParaRPr lang="es-AR"/>
        </a:p>
      </dgm:t>
    </dgm:pt>
    <dgm:pt modelId="{AA2A5ADC-1656-4858-A5C4-33830E1D5ABD}" type="parTrans" cxnId="{D70C7FD3-036C-4E3E-8F4E-1B5A1CC8DAFA}">
      <dgm:prSet/>
      <dgm:spPr/>
      <dgm:t>
        <a:bodyPr/>
        <a:lstStyle/>
        <a:p>
          <a:endParaRPr lang="es-AR"/>
        </a:p>
      </dgm:t>
    </dgm:pt>
    <dgm:pt modelId="{78E45604-3D5E-4E21-8315-67B4DB2E7D94}" type="sibTrans" cxnId="{D70C7FD3-036C-4E3E-8F4E-1B5A1CC8DAFA}">
      <dgm:prSet/>
      <dgm:spPr/>
      <dgm:t>
        <a:bodyPr/>
        <a:lstStyle/>
        <a:p>
          <a:endParaRPr lang="es-AR"/>
        </a:p>
      </dgm:t>
    </dgm:pt>
    <dgm:pt modelId="{F69C6FB5-9D64-48FC-B5F4-4EE0CB57B7A9}">
      <dgm:prSet/>
      <dgm:spPr/>
      <dgm:t>
        <a:bodyPr/>
        <a:lstStyle/>
        <a:p>
          <a:r>
            <a:rPr lang="es-ES" altLang="es-AR" smtClean="0"/>
            <a:t>Captar los requerimientos de usuario</a:t>
          </a:r>
          <a:endParaRPr lang="es-ES" altLang="es-AR" dirty="0"/>
        </a:p>
      </dgm:t>
    </dgm:pt>
    <dgm:pt modelId="{57CF4230-B8B4-48AF-86F0-DB21F112FA8B}" type="parTrans" cxnId="{63FEAB0A-41A1-4F91-9001-02336CE7A3A4}">
      <dgm:prSet/>
      <dgm:spPr/>
      <dgm:t>
        <a:bodyPr/>
        <a:lstStyle/>
        <a:p>
          <a:endParaRPr lang="es-AR"/>
        </a:p>
      </dgm:t>
    </dgm:pt>
    <dgm:pt modelId="{2EA7E136-5B19-4055-BB9E-0835D13EBC36}" type="sibTrans" cxnId="{63FEAB0A-41A1-4F91-9001-02336CE7A3A4}">
      <dgm:prSet/>
      <dgm:spPr/>
      <dgm:t>
        <a:bodyPr/>
        <a:lstStyle/>
        <a:p>
          <a:endParaRPr lang="es-AR"/>
        </a:p>
      </dgm:t>
    </dgm:pt>
    <dgm:pt modelId="{4C166CB3-007E-40B6-948F-2E657044F202}">
      <dgm:prSet/>
      <dgm:spPr/>
      <dgm:t>
        <a:bodyPr/>
        <a:lstStyle/>
        <a:p>
          <a:r>
            <a:rPr lang="es-ES" altLang="es-AR" smtClean="0"/>
            <a:t>Que examinar</a:t>
          </a:r>
          <a:endParaRPr lang="es-ES" altLang="es-AR" dirty="0"/>
        </a:p>
      </dgm:t>
    </dgm:pt>
    <dgm:pt modelId="{01BBBEE0-0015-4B20-821A-2FB2CE76026A}" type="parTrans" cxnId="{0F6C6AB2-1399-42FE-A82D-5C15214861B6}">
      <dgm:prSet/>
      <dgm:spPr/>
      <dgm:t>
        <a:bodyPr/>
        <a:lstStyle/>
        <a:p>
          <a:endParaRPr lang="es-AR"/>
        </a:p>
      </dgm:t>
    </dgm:pt>
    <dgm:pt modelId="{50BA8511-00A5-498F-9263-91A9FDC349EB}" type="sibTrans" cxnId="{0F6C6AB2-1399-42FE-A82D-5C15214861B6}">
      <dgm:prSet/>
      <dgm:spPr/>
      <dgm:t>
        <a:bodyPr/>
        <a:lstStyle/>
        <a:p>
          <a:endParaRPr lang="es-AR"/>
        </a:p>
      </dgm:t>
    </dgm:pt>
    <dgm:pt modelId="{592BF8C0-EE40-4E0E-9C12-44C533B92F12}">
      <dgm:prSet/>
      <dgm:spPr/>
      <dgm:t>
        <a:bodyPr/>
        <a:lstStyle/>
        <a:p>
          <a:r>
            <a:rPr lang="es-ES" altLang="es-AR" smtClean="0"/>
            <a:t>Características del archivo</a:t>
          </a:r>
          <a:endParaRPr lang="es-ES" altLang="es-AR" dirty="0"/>
        </a:p>
      </dgm:t>
    </dgm:pt>
    <dgm:pt modelId="{BF544742-CFDE-482C-86B5-1CE985D3C8D6}" type="parTrans" cxnId="{04FF7721-599C-4CB9-A4AD-71F3BF13B36C}">
      <dgm:prSet/>
      <dgm:spPr/>
      <dgm:t>
        <a:bodyPr/>
        <a:lstStyle/>
        <a:p>
          <a:endParaRPr lang="es-AR"/>
        </a:p>
      </dgm:t>
    </dgm:pt>
    <dgm:pt modelId="{1E3141A4-D9CF-4E52-A156-20B7967E4182}" type="sibTrans" cxnId="{04FF7721-599C-4CB9-A4AD-71F3BF13B36C}">
      <dgm:prSet/>
      <dgm:spPr/>
      <dgm:t>
        <a:bodyPr/>
        <a:lstStyle/>
        <a:p>
          <a:endParaRPr lang="es-AR"/>
        </a:p>
      </dgm:t>
    </dgm:pt>
    <dgm:pt modelId="{0EB9F009-295B-490B-8C28-9784C96F313A}">
      <dgm:prSet/>
      <dgm:spPr/>
      <dgm:t>
        <a:bodyPr/>
        <a:lstStyle/>
        <a:p>
          <a:r>
            <a:rPr lang="es-ES" altLang="es-AR" smtClean="0"/>
            <a:t>Número de registros, tamaño de registros</a:t>
          </a:r>
          <a:endParaRPr lang="es-ES" altLang="es-AR" dirty="0"/>
        </a:p>
      </dgm:t>
    </dgm:pt>
    <dgm:pt modelId="{4AE011AB-AA8C-4CCC-833B-01177AD711C5}" type="parTrans" cxnId="{8782531D-FB58-47B3-92E1-D03436695381}">
      <dgm:prSet/>
      <dgm:spPr/>
      <dgm:t>
        <a:bodyPr/>
        <a:lstStyle/>
        <a:p>
          <a:endParaRPr lang="es-AR"/>
        </a:p>
      </dgm:t>
    </dgm:pt>
    <dgm:pt modelId="{62C62206-CBFA-4A3E-A1D1-7B72EA639FEC}" type="sibTrans" cxnId="{8782531D-FB58-47B3-92E1-D03436695381}">
      <dgm:prSet/>
      <dgm:spPr/>
      <dgm:t>
        <a:bodyPr/>
        <a:lstStyle/>
        <a:p>
          <a:endParaRPr lang="es-AR"/>
        </a:p>
      </dgm:t>
    </dgm:pt>
    <dgm:pt modelId="{7BFE0450-E338-436A-BFCF-EEBF55EF85AE}">
      <dgm:prSet/>
      <dgm:spPr/>
      <dgm:t>
        <a:bodyPr/>
        <a:lstStyle/>
        <a:p>
          <a:r>
            <a:rPr lang="es-ES" altLang="es-AR" smtClean="0"/>
            <a:t>Requerimientos de usuario</a:t>
          </a:r>
          <a:endParaRPr lang="es-ES" altLang="es-AR" dirty="0"/>
        </a:p>
      </dgm:t>
    </dgm:pt>
    <dgm:pt modelId="{A22E15A8-0888-4CF5-9D82-479828491C6B}" type="parTrans" cxnId="{5B066EE2-BA93-4CA1-A83C-5FAFEB30FE86}">
      <dgm:prSet/>
      <dgm:spPr/>
      <dgm:t>
        <a:bodyPr/>
        <a:lstStyle/>
        <a:p>
          <a:endParaRPr lang="es-AR"/>
        </a:p>
      </dgm:t>
    </dgm:pt>
    <dgm:pt modelId="{6B5F74AF-2BEE-46FD-84FF-74B9D8D710E8}" type="sibTrans" cxnId="{5B066EE2-BA93-4CA1-A83C-5FAFEB30FE86}">
      <dgm:prSet/>
      <dgm:spPr/>
      <dgm:t>
        <a:bodyPr/>
        <a:lstStyle/>
        <a:p>
          <a:endParaRPr lang="es-AR"/>
        </a:p>
      </dgm:t>
    </dgm:pt>
    <dgm:pt modelId="{3FF75AD1-0DEE-42D1-BB3B-39896A48F86A}">
      <dgm:prSet/>
      <dgm:spPr/>
      <dgm:t>
        <a:bodyPr/>
        <a:lstStyle/>
        <a:p>
          <a:r>
            <a:rPr lang="es-ES" altLang="es-AR" dirty="0" smtClean="0"/>
            <a:t>Tipos de operaciones, número de accesos a archivos</a:t>
          </a:r>
          <a:endParaRPr lang="es-ES" altLang="es-AR" dirty="0"/>
        </a:p>
      </dgm:t>
    </dgm:pt>
    <dgm:pt modelId="{158B0D16-E38D-42E7-8A49-8255FA1D04C6}" type="parTrans" cxnId="{B3CDD2E1-8DD5-410E-9F95-5009C8FB460C}">
      <dgm:prSet/>
      <dgm:spPr/>
      <dgm:t>
        <a:bodyPr/>
        <a:lstStyle/>
        <a:p>
          <a:endParaRPr lang="es-AR"/>
        </a:p>
      </dgm:t>
    </dgm:pt>
    <dgm:pt modelId="{C55666AF-204D-4AF1-876B-CA7D1DABE6C9}" type="sibTrans" cxnId="{B3CDD2E1-8DD5-410E-9F95-5009C8FB460C}">
      <dgm:prSet/>
      <dgm:spPr/>
      <dgm:t>
        <a:bodyPr/>
        <a:lstStyle/>
        <a:p>
          <a:endParaRPr lang="es-AR"/>
        </a:p>
      </dgm:t>
    </dgm:pt>
    <dgm:pt modelId="{A1F16CCA-E329-44BC-BDE3-2E4E9FB0EF95}">
      <dgm:prSet/>
      <dgm:spPr/>
      <dgm:t>
        <a:bodyPr/>
        <a:lstStyle/>
        <a:p>
          <a:r>
            <a:rPr lang="es-ES" altLang="es-AR" dirty="0" smtClean="0"/>
            <a:t>Características del </a:t>
          </a:r>
          <a:r>
            <a:rPr lang="es-ES" altLang="es-AR" dirty="0" err="1" smtClean="0"/>
            <a:t>hard</a:t>
          </a:r>
          <a:endParaRPr lang="es-ES" altLang="es-AR" dirty="0"/>
        </a:p>
      </dgm:t>
    </dgm:pt>
    <dgm:pt modelId="{D581BD55-72D1-4CDD-AC67-EC9DB6E68981}" type="parTrans" cxnId="{898608F8-C23F-46BD-A02E-DE442CEC3D92}">
      <dgm:prSet/>
      <dgm:spPr/>
    </dgm:pt>
    <dgm:pt modelId="{12626451-D7F8-474B-B4E1-B63CB26C4379}" type="sibTrans" cxnId="{898608F8-C23F-46BD-A02E-DE442CEC3D92}">
      <dgm:prSet/>
      <dgm:spPr/>
    </dgm:pt>
    <dgm:pt modelId="{5B6D250A-323C-4ED2-8F58-20F0A79702A5}">
      <dgm:prSet/>
      <dgm:spPr/>
      <dgm:t>
        <a:bodyPr/>
        <a:lstStyle/>
        <a:p>
          <a:r>
            <a:rPr lang="es-ES" altLang="es-AR" smtClean="0"/>
            <a:t>Tamaño de sectores, bloques, pistas, cilíndros, etc.</a:t>
          </a:r>
          <a:endParaRPr lang="es-ES" altLang="es-AR" dirty="0"/>
        </a:p>
      </dgm:t>
    </dgm:pt>
    <dgm:pt modelId="{CFD6BC8B-B7D6-4D09-9E24-D6ED746C53F3}" type="parTrans" cxnId="{47C206FF-E73F-43A6-8837-DD75EA1A6C3A}">
      <dgm:prSet/>
      <dgm:spPr/>
      <dgm:t>
        <a:bodyPr/>
        <a:lstStyle/>
        <a:p>
          <a:endParaRPr lang="es-AR"/>
        </a:p>
      </dgm:t>
    </dgm:pt>
    <dgm:pt modelId="{5772C484-8CF0-443A-B7C7-3E3DD3216AE6}" type="sibTrans" cxnId="{47C206FF-E73F-43A6-8837-DD75EA1A6C3A}">
      <dgm:prSet/>
      <dgm:spPr/>
      <dgm:t>
        <a:bodyPr/>
        <a:lstStyle/>
        <a:p>
          <a:endParaRPr lang="es-AR"/>
        </a:p>
      </dgm:t>
    </dgm:pt>
    <dgm:pt modelId="{065051EE-DBCE-4296-95E6-1D5F42F26051}">
      <dgm:prSet/>
      <dgm:spPr/>
      <dgm:t>
        <a:bodyPr/>
        <a:lstStyle/>
        <a:p>
          <a:r>
            <a:rPr lang="es-ES" altLang="es-AR" smtClean="0"/>
            <a:t>Parámetros</a:t>
          </a:r>
          <a:endParaRPr lang="es-ES" altLang="es-AR" dirty="0"/>
        </a:p>
      </dgm:t>
    </dgm:pt>
    <dgm:pt modelId="{45F809F6-2411-4BB8-B73C-C6A1FDE2C06C}" type="parTrans" cxnId="{2F005597-EA0A-498E-95E9-60BC94AFE4F5}">
      <dgm:prSet/>
      <dgm:spPr/>
      <dgm:t>
        <a:bodyPr/>
        <a:lstStyle/>
        <a:p>
          <a:endParaRPr lang="es-AR"/>
        </a:p>
      </dgm:t>
    </dgm:pt>
    <dgm:pt modelId="{F67F27D9-0FB5-4F0D-927F-085442AC4AE6}" type="sibTrans" cxnId="{2F005597-EA0A-498E-95E9-60BC94AFE4F5}">
      <dgm:prSet/>
      <dgm:spPr/>
      <dgm:t>
        <a:bodyPr/>
        <a:lstStyle/>
        <a:p>
          <a:endParaRPr lang="es-AR"/>
        </a:p>
      </dgm:t>
    </dgm:pt>
    <dgm:pt modelId="{3A2BACC1-409E-4D17-AFC4-310DCCCE06D1}">
      <dgm:prSet/>
      <dgm:spPr/>
      <dgm:t>
        <a:bodyPr/>
        <a:lstStyle/>
        <a:p>
          <a:r>
            <a:rPr lang="es-ES" altLang="es-AR" smtClean="0"/>
            <a:t>Tiempo (necesario para desarrollar y mantener el soft, para procesar archivos)</a:t>
          </a:r>
          <a:endParaRPr lang="es-ES" altLang="es-AR" dirty="0"/>
        </a:p>
      </dgm:t>
    </dgm:pt>
    <dgm:pt modelId="{D2891FD6-AA86-4358-A160-B8808924B042}" type="parTrans" cxnId="{F32CA30D-CA8D-4FF2-B67E-2A1A12384A69}">
      <dgm:prSet/>
      <dgm:spPr/>
      <dgm:t>
        <a:bodyPr/>
        <a:lstStyle/>
        <a:p>
          <a:endParaRPr lang="es-AR"/>
        </a:p>
      </dgm:t>
    </dgm:pt>
    <dgm:pt modelId="{0DB399A5-FC03-4751-80C2-99076495F453}" type="sibTrans" cxnId="{F32CA30D-CA8D-4FF2-B67E-2A1A12384A69}">
      <dgm:prSet/>
      <dgm:spPr/>
      <dgm:t>
        <a:bodyPr/>
        <a:lstStyle/>
        <a:p>
          <a:endParaRPr lang="es-AR"/>
        </a:p>
      </dgm:t>
    </dgm:pt>
    <dgm:pt modelId="{E180B781-2579-40B2-BC4D-4AA8E8341A48}">
      <dgm:prSet/>
      <dgm:spPr/>
      <dgm:t>
        <a:bodyPr/>
        <a:lstStyle/>
        <a:p>
          <a:r>
            <a:rPr lang="es-ES" altLang="es-AR" dirty="0" smtClean="0"/>
            <a:t>Uso promedio (# reg. Usados/ #registros)</a:t>
          </a:r>
          <a:endParaRPr lang="es-AR" dirty="0"/>
        </a:p>
      </dgm:t>
    </dgm:pt>
    <dgm:pt modelId="{ECD9B6EA-014E-46C6-A917-AC673544787A}" type="parTrans" cxnId="{5887354B-EEA0-41F5-A3C5-6EE48B4A659F}">
      <dgm:prSet/>
      <dgm:spPr/>
      <dgm:t>
        <a:bodyPr/>
        <a:lstStyle/>
        <a:p>
          <a:endParaRPr lang="es-AR"/>
        </a:p>
      </dgm:t>
    </dgm:pt>
    <dgm:pt modelId="{AA99730A-34BC-4BD8-9CD1-6D870800CEB1}" type="sibTrans" cxnId="{5887354B-EEA0-41F5-A3C5-6EE48B4A659F}">
      <dgm:prSet/>
      <dgm:spPr/>
      <dgm:t>
        <a:bodyPr/>
        <a:lstStyle/>
        <a:p>
          <a:endParaRPr lang="es-AR"/>
        </a:p>
      </dgm:t>
    </dgm:pt>
    <dgm:pt modelId="{91A12D25-17FF-4592-A55F-ED9D6ED54F60}" type="pres">
      <dgm:prSet presAssocID="{710AD415-D0C9-4F79-98C9-574AA32EBA09}" presName="linear" presStyleCnt="0">
        <dgm:presLayoutVars>
          <dgm:animLvl val="lvl"/>
          <dgm:resizeHandles val="exact"/>
        </dgm:presLayoutVars>
      </dgm:prSet>
      <dgm:spPr/>
    </dgm:pt>
    <dgm:pt modelId="{A7B2BEF6-0ACF-470C-8928-DF841C29F8BB}" type="pres">
      <dgm:prSet presAssocID="{27463A69-ADBC-4624-BDC0-448B39D97E2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EEF29D7-AAC5-401C-847A-E1467CD2282A}" type="pres">
      <dgm:prSet presAssocID="{27463A69-ADBC-4624-BDC0-448B39D97E2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B066EE2-BA93-4CA1-A83C-5FAFEB30FE86}" srcId="{4C166CB3-007E-40B6-948F-2E657044F202}" destId="{7BFE0450-E338-436A-BFCF-EEBF55EF85AE}" srcOrd="1" destOrd="0" parTransId="{A22E15A8-0888-4CF5-9D82-479828491C6B}" sibTransId="{6B5F74AF-2BEE-46FD-84FF-74B9D8D710E8}"/>
    <dgm:cxn modelId="{0F6C6AB2-1399-42FE-A82D-5C15214861B6}" srcId="{27463A69-ADBC-4624-BDC0-448B39D97E20}" destId="{4C166CB3-007E-40B6-948F-2E657044F202}" srcOrd="1" destOrd="0" parTransId="{01BBBEE0-0015-4B20-821A-2FB2CE76026A}" sibTransId="{50BA8511-00A5-498F-9263-91A9FDC349EB}"/>
    <dgm:cxn modelId="{04FF7721-599C-4CB9-A4AD-71F3BF13B36C}" srcId="{4C166CB3-007E-40B6-948F-2E657044F202}" destId="{592BF8C0-EE40-4E0E-9C12-44C533B92F12}" srcOrd="0" destOrd="0" parTransId="{BF544742-CFDE-482C-86B5-1CE985D3C8D6}" sibTransId="{1E3141A4-D9CF-4E52-A156-20B7967E4182}"/>
    <dgm:cxn modelId="{8782531D-FB58-47B3-92E1-D03436695381}" srcId="{592BF8C0-EE40-4E0E-9C12-44C533B92F12}" destId="{0EB9F009-295B-490B-8C28-9784C96F313A}" srcOrd="0" destOrd="0" parTransId="{4AE011AB-AA8C-4CCC-833B-01177AD711C5}" sibTransId="{62C62206-CBFA-4A3E-A1D1-7B72EA639FEC}"/>
    <dgm:cxn modelId="{5887354B-EEA0-41F5-A3C5-6EE48B4A659F}" srcId="{7BFE0450-E338-436A-BFCF-EEBF55EF85AE}" destId="{E180B781-2579-40B2-BC4D-4AA8E8341A48}" srcOrd="4" destOrd="0" parTransId="{ECD9B6EA-014E-46C6-A917-AC673544787A}" sibTransId="{AA99730A-34BC-4BD8-9CD1-6D870800CEB1}"/>
    <dgm:cxn modelId="{A4A3CAE4-FB91-40CE-A0C4-3A07E7DA3A86}" type="presOf" srcId="{3FF75AD1-0DEE-42D1-BB3B-39896A48F86A}" destId="{3EEF29D7-AAC5-401C-847A-E1467CD2282A}" srcOrd="0" destOrd="5" presId="urn:microsoft.com/office/officeart/2005/8/layout/vList2"/>
    <dgm:cxn modelId="{91E66E68-F34F-4D52-8B46-35620AE178CE}" type="presOf" srcId="{5B6D250A-323C-4ED2-8F58-20F0A79702A5}" destId="{3EEF29D7-AAC5-401C-847A-E1467CD2282A}" srcOrd="0" destOrd="7" presId="urn:microsoft.com/office/officeart/2005/8/layout/vList2"/>
    <dgm:cxn modelId="{97787668-BD45-437A-867E-3EF59F8657F8}" type="presOf" srcId="{065051EE-DBCE-4296-95E6-1D5F42F26051}" destId="{3EEF29D7-AAC5-401C-847A-E1467CD2282A}" srcOrd="0" destOrd="8" presId="urn:microsoft.com/office/officeart/2005/8/layout/vList2"/>
    <dgm:cxn modelId="{147C3FF7-6644-453A-8E12-DBB14A70DF91}" type="presOf" srcId="{A1F16CCA-E329-44BC-BDE3-2E4E9FB0EF95}" destId="{3EEF29D7-AAC5-401C-847A-E1467CD2282A}" srcOrd="0" destOrd="6" presId="urn:microsoft.com/office/officeart/2005/8/layout/vList2"/>
    <dgm:cxn modelId="{F32CA30D-CA8D-4FF2-B67E-2A1A12384A69}" srcId="{7BFE0450-E338-436A-BFCF-EEBF55EF85AE}" destId="{3A2BACC1-409E-4D17-AFC4-310DCCCE06D1}" srcOrd="3" destOrd="0" parTransId="{D2891FD6-AA86-4358-A160-B8808924B042}" sibTransId="{0DB399A5-FC03-4751-80C2-99076495F453}"/>
    <dgm:cxn modelId="{D70C7FD3-036C-4E3E-8F4E-1B5A1CC8DAFA}" srcId="{710AD415-D0C9-4F79-98C9-574AA32EBA09}" destId="{27463A69-ADBC-4624-BDC0-448B39D97E20}" srcOrd="0" destOrd="0" parTransId="{AA2A5ADC-1656-4858-A5C4-33830E1D5ABD}" sibTransId="{78E45604-3D5E-4E21-8315-67B4DB2E7D94}"/>
    <dgm:cxn modelId="{24049E50-F24B-43A7-B9C7-CD736CB93738}" type="presOf" srcId="{592BF8C0-EE40-4E0E-9C12-44C533B92F12}" destId="{3EEF29D7-AAC5-401C-847A-E1467CD2282A}" srcOrd="0" destOrd="2" presId="urn:microsoft.com/office/officeart/2005/8/layout/vList2"/>
    <dgm:cxn modelId="{63FEAB0A-41A1-4F91-9001-02336CE7A3A4}" srcId="{27463A69-ADBC-4624-BDC0-448B39D97E20}" destId="{F69C6FB5-9D64-48FC-B5F4-4EE0CB57B7A9}" srcOrd="0" destOrd="0" parTransId="{57CF4230-B8B4-48AF-86F0-DB21F112FA8B}" sibTransId="{2EA7E136-5B19-4055-BB9E-0835D13EBC36}"/>
    <dgm:cxn modelId="{34040769-0C16-4C28-9553-4A2B16DE3376}" type="presOf" srcId="{27463A69-ADBC-4624-BDC0-448B39D97E20}" destId="{A7B2BEF6-0ACF-470C-8928-DF841C29F8BB}" srcOrd="0" destOrd="0" presId="urn:microsoft.com/office/officeart/2005/8/layout/vList2"/>
    <dgm:cxn modelId="{ED1B3933-C082-4839-BF51-D41273CC26D7}" type="presOf" srcId="{7BFE0450-E338-436A-BFCF-EEBF55EF85AE}" destId="{3EEF29D7-AAC5-401C-847A-E1467CD2282A}" srcOrd="0" destOrd="4" presId="urn:microsoft.com/office/officeart/2005/8/layout/vList2"/>
    <dgm:cxn modelId="{A7E477B8-C677-4CBF-9E7D-4DA5735F087A}" type="presOf" srcId="{710AD415-D0C9-4F79-98C9-574AA32EBA09}" destId="{91A12D25-17FF-4592-A55F-ED9D6ED54F60}" srcOrd="0" destOrd="0" presId="urn:microsoft.com/office/officeart/2005/8/layout/vList2"/>
    <dgm:cxn modelId="{47C206FF-E73F-43A6-8837-DD75EA1A6C3A}" srcId="{A1F16CCA-E329-44BC-BDE3-2E4E9FB0EF95}" destId="{5B6D250A-323C-4ED2-8F58-20F0A79702A5}" srcOrd="0" destOrd="0" parTransId="{CFD6BC8B-B7D6-4D09-9E24-D6ED746C53F3}" sibTransId="{5772C484-8CF0-443A-B7C7-3E3DD3216AE6}"/>
    <dgm:cxn modelId="{898608F8-C23F-46BD-A02E-DE442CEC3D92}" srcId="{7BFE0450-E338-436A-BFCF-EEBF55EF85AE}" destId="{A1F16CCA-E329-44BC-BDE3-2E4E9FB0EF95}" srcOrd="1" destOrd="0" parTransId="{D581BD55-72D1-4CDD-AC67-EC9DB6E68981}" sibTransId="{12626451-D7F8-474B-B4E1-B63CB26C4379}"/>
    <dgm:cxn modelId="{32CDDB4A-B654-42B5-B8D1-51FEBA7BD3F9}" type="presOf" srcId="{F69C6FB5-9D64-48FC-B5F4-4EE0CB57B7A9}" destId="{3EEF29D7-AAC5-401C-847A-E1467CD2282A}" srcOrd="0" destOrd="0" presId="urn:microsoft.com/office/officeart/2005/8/layout/vList2"/>
    <dgm:cxn modelId="{B3CDD2E1-8DD5-410E-9F95-5009C8FB460C}" srcId="{7BFE0450-E338-436A-BFCF-EEBF55EF85AE}" destId="{3FF75AD1-0DEE-42D1-BB3B-39896A48F86A}" srcOrd="0" destOrd="0" parTransId="{158B0D16-E38D-42E7-8A49-8255FA1D04C6}" sibTransId="{C55666AF-204D-4AF1-876B-CA7D1DABE6C9}"/>
    <dgm:cxn modelId="{29468792-5901-4DFE-AA14-B8AE842E492E}" type="presOf" srcId="{4C166CB3-007E-40B6-948F-2E657044F202}" destId="{3EEF29D7-AAC5-401C-847A-E1467CD2282A}" srcOrd="0" destOrd="1" presId="urn:microsoft.com/office/officeart/2005/8/layout/vList2"/>
    <dgm:cxn modelId="{1AA33899-1570-4485-8F41-783A4D4EDBCE}" type="presOf" srcId="{0EB9F009-295B-490B-8C28-9784C96F313A}" destId="{3EEF29D7-AAC5-401C-847A-E1467CD2282A}" srcOrd="0" destOrd="3" presId="urn:microsoft.com/office/officeart/2005/8/layout/vList2"/>
    <dgm:cxn modelId="{1094A668-03CF-4E98-9620-38B750014293}" type="presOf" srcId="{3A2BACC1-409E-4D17-AFC4-310DCCCE06D1}" destId="{3EEF29D7-AAC5-401C-847A-E1467CD2282A}" srcOrd="0" destOrd="9" presId="urn:microsoft.com/office/officeart/2005/8/layout/vList2"/>
    <dgm:cxn modelId="{2F005597-EA0A-498E-95E9-60BC94AFE4F5}" srcId="{7BFE0450-E338-436A-BFCF-EEBF55EF85AE}" destId="{065051EE-DBCE-4296-95E6-1D5F42F26051}" srcOrd="2" destOrd="0" parTransId="{45F809F6-2411-4BB8-B73C-C6A1FDE2C06C}" sibTransId="{F67F27D9-0FB5-4F0D-927F-085442AC4AE6}"/>
    <dgm:cxn modelId="{2529D938-13B5-4ED7-9A18-62BC3F19476B}" type="presOf" srcId="{E180B781-2579-40B2-BC4D-4AA8E8341A48}" destId="{3EEF29D7-AAC5-401C-847A-E1467CD2282A}" srcOrd="0" destOrd="10" presId="urn:microsoft.com/office/officeart/2005/8/layout/vList2"/>
    <dgm:cxn modelId="{2373CD56-9FAB-4EC0-BE63-C27FAF008912}" type="presParOf" srcId="{91A12D25-17FF-4592-A55F-ED9D6ED54F60}" destId="{A7B2BEF6-0ACF-470C-8928-DF841C29F8BB}" srcOrd="0" destOrd="0" presId="urn:microsoft.com/office/officeart/2005/8/layout/vList2"/>
    <dgm:cxn modelId="{262788E0-D668-46C3-A761-E9111308113C}" type="presParOf" srcId="{91A12D25-17FF-4592-A55F-ED9D6ED54F60}" destId="{3EEF29D7-AAC5-401C-847A-E1467CD2282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1605901-0F42-4AC3-B6F2-B6635DE6DF0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D4EF79-4C1E-4655-B748-949BE93608C4}">
      <dgm:prSet phldrT="[Texto]"/>
      <dgm:spPr/>
      <dgm:t>
        <a:bodyPr/>
        <a:lstStyle/>
        <a:p>
          <a:r>
            <a:rPr lang="es-AR" altLang="es-AR" dirty="0" smtClean="0"/>
            <a:t>Técnica para generar una dirección base única para una llave dada. La dispersión se usa cuando se requiere acceso rápido a una llave</a:t>
          </a:r>
          <a:endParaRPr lang="es-AR" dirty="0"/>
        </a:p>
      </dgm:t>
    </dgm:pt>
    <dgm:pt modelId="{A520A54C-B88B-461F-95BC-421F39F0FF0A}" type="parTrans" cxnId="{E5DC7981-7CFD-4BA5-91B7-2130E5DAC13D}">
      <dgm:prSet/>
      <dgm:spPr/>
      <dgm:t>
        <a:bodyPr/>
        <a:lstStyle/>
        <a:p>
          <a:endParaRPr lang="es-AR"/>
        </a:p>
      </dgm:t>
    </dgm:pt>
    <dgm:pt modelId="{32AFE564-B277-448C-8BF4-012B23F84F30}" type="sibTrans" cxnId="{E5DC7981-7CFD-4BA5-91B7-2130E5DAC13D}">
      <dgm:prSet/>
      <dgm:spPr/>
      <dgm:t>
        <a:bodyPr/>
        <a:lstStyle/>
        <a:p>
          <a:endParaRPr lang="es-AR"/>
        </a:p>
      </dgm:t>
    </dgm:pt>
    <dgm:pt modelId="{516B61A3-77DD-4EE8-A528-DF705B77E007}">
      <dgm:prSet/>
      <dgm:spPr/>
      <dgm:t>
        <a:bodyPr/>
        <a:lstStyle/>
        <a:p>
          <a:r>
            <a:rPr lang="es-AR" altLang="es-AR" dirty="0" smtClean="0"/>
            <a:t>Técnica que convierte la llave del registro en un número aleatorio, el que sirve después para determinar donde se almacena el registro.</a:t>
          </a:r>
          <a:endParaRPr lang="es-AR" altLang="es-AR" dirty="0"/>
        </a:p>
      </dgm:t>
    </dgm:pt>
    <dgm:pt modelId="{FD055DB4-7A01-4EE4-89D5-CA73702127FA}" type="parTrans" cxnId="{949673BF-A264-42C4-A8A5-E67E10B90123}">
      <dgm:prSet/>
      <dgm:spPr/>
      <dgm:t>
        <a:bodyPr/>
        <a:lstStyle/>
        <a:p>
          <a:endParaRPr lang="es-AR"/>
        </a:p>
      </dgm:t>
    </dgm:pt>
    <dgm:pt modelId="{5DC6697A-7436-4CA2-B2C6-CBAB0240D04F}" type="sibTrans" cxnId="{949673BF-A264-42C4-A8A5-E67E10B90123}">
      <dgm:prSet/>
      <dgm:spPr/>
      <dgm:t>
        <a:bodyPr/>
        <a:lstStyle/>
        <a:p>
          <a:endParaRPr lang="es-AR"/>
        </a:p>
      </dgm:t>
    </dgm:pt>
    <dgm:pt modelId="{BF91DE48-5C91-481D-9D88-D4872901B402}">
      <dgm:prSet/>
      <dgm:spPr/>
      <dgm:t>
        <a:bodyPr/>
        <a:lstStyle/>
        <a:p>
          <a:r>
            <a:rPr lang="es-AR" altLang="es-AR" dirty="0" smtClean="0"/>
            <a:t>Técnica de almacenamiento y recuperación que usa una función de hash para mapear registros en dirección de almacenamiento.</a:t>
          </a:r>
          <a:endParaRPr lang="es-AR" altLang="es-AR" dirty="0"/>
        </a:p>
      </dgm:t>
    </dgm:pt>
    <dgm:pt modelId="{BD95EF2E-75D2-472F-BD0D-384136EB876B}" type="parTrans" cxnId="{62C05746-212D-4AD6-920C-8A0957D50902}">
      <dgm:prSet/>
      <dgm:spPr/>
      <dgm:t>
        <a:bodyPr/>
        <a:lstStyle/>
        <a:p>
          <a:endParaRPr lang="es-AR"/>
        </a:p>
      </dgm:t>
    </dgm:pt>
    <dgm:pt modelId="{C3F41A22-B7E7-43F4-BB26-D1DAFF230665}" type="sibTrans" cxnId="{62C05746-212D-4AD6-920C-8A0957D50902}">
      <dgm:prSet/>
      <dgm:spPr/>
      <dgm:t>
        <a:bodyPr/>
        <a:lstStyle/>
        <a:p>
          <a:endParaRPr lang="es-AR"/>
        </a:p>
      </dgm:t>
    </dgm:pt>
    <dgm:pt modelId="{E75467BF-64CB-4742-9A68-F6BE0CA2C19A}" type="pres">
      <dgm:prSet presAssocID="{71605901-0F42-4AC3-B6F2-B6635DE6DF0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57D4C12-54F7-48C1-ADE1-09F773AB53BD}" type="pres">
      <dgm:prSet presAssocID="{45D4EF79-4C1E-4655-B748-949BE93608C4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BC8F5B7-E29D-4A8A-BC68-93A299526183}" type="pres">
      <dgm:prSet presAssocID="{32AFE564-B277-448C-8BF4-012B23F84F30}" presName="sibTrans" presStyleCnt="0"/>
      <dgm:spPr/>
    </dgm:pt>
    <dgm:pt modelId="{08A5782A-8971-4498-B040-CA8A39F3FE33}" type="pres">
      <dgm:prSet presAssocID="{516B61A3-77DD-4EE8-A528-DF705B77E00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3856E6F-6022-4293-BD8C-E8A495E60FFF}" type="pres">
      <dgm:prSet presAssocID="{5DC6697A-7436-4CA2-B2C6-CBAB0240D04F}" presName="sibTrans" presStyleCnt="0"/>
      <dgm:spPr/>
    </dgm:pt>
    <dgm:pt modelId="{F991B422-A2AC-4A75-82C1-364D67085C30}" type="pres">
      <dgm:prSet presAssocID="{BF91DE48-5C91-481D-9D88-D4872901B40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49673BF-A264-42C4-A8A5-E67E10B90123}" srcId="{71605901-0F42-4AC3-B6F2-B6635DE6DF0A}" destId="{516B61A3-77DD-4EE8-A528-DF705B77E007}" srcOrd="1" destOrd="0" parTransId="{FD055DB4-7A01-4EE4-89D5-CA73702127FA}" sibTransId="{5DC6697A-7436-4CA2-B2C6-CBAB0240D04F}"/>
    <dgm:cxn modelId="{E5DC7981-7CFD-4BA5-91B7-2130E5DAC13D}" srcId="{71605901-0F42-4AC3-B6F2-B6635DE6DF0A}" destId="{45D4EF79-4C1E-4655-B748-949BE93608C4}" srcOrd="0" destOrd="0" parTransId="{A520A54C-B88B-461F-95BC-421F39F0FF0A}" sibTransId="{32AFE564-B277-448C-8BF4-012B23F84F30}"/>
    <dgm:cxn modelId="{3759CC14-3578-49DD-BF46-D88EB903B0F6}" type="presOf" srcId="{BF91DE48-5C91-481D-9D88-D4872901B402}" destId="{F991B422-A2AC-4A75-82C1-364D67085C30}" srcOrd="0" destOrd="0" presId="urn:microsoft.com/office/officeart/2005/8/layout/default"/>
    <dgm:cxn modelId="{9629A643-4055-4143-8C81-E39562143CA1}" type="presOf" srcId="{71605901-0F42-4AC3-B6F2-B6635DE6DF0A}" destId="{E75467BF-64CB-4742-9A68-F6BE0CA2C19A}" srcOrd="0" destOrd="0" presId="urn:microsoft.com/office/officeart/2005/8/layout/default"/>
    <dgm:cxn modelId="{62C05746-212D-4AD6-920C-8A0957D50902}" srcId="{71605901-0F42-4AC3-B6F2-B6635DE6DF0A}" destId="{BF91DE48-5C91-481D-9D88-D4872901B402}" srcOrd="2" destOrd="0" parTransId="{BD95EF2E-75D2-472F-BD0D-384136EB876B}" sibTransId="{C3F41A22-B7E7-43F4-BB26-D1DAFF230665}"/>
    <dgm:cxn modelId="{A49CDBFF-9958-4C70-B589-2008E16A0076}" type="presOf" srcId="{45D4EF79-4C1E-4655-B748-949BE93608C4}" destId="{457D4C12-54F7-48C1-ADE1-09F773AB53BD}" srcOrd="0" destOrd="0" presId="urn:microsoft.com/office/officeart/2005/8/layout/default"/>
    <dgm:cxn modelId="{C9AA466E-71E9-4CE7-AD04-20B230F022F5}" type="presOf" srcId="{516B61A3-77DD-4EE8-A528-DF705B77E007}" destId="{08A5782A-8971-4498-B040-CA8A39F3FE33}" srcOrd="0" destOrd="0" presId="urn:microsoft.com/office/officeart/2005/8/layout/default"/>
    <dgm:cxn modelId="{C5EADD02-DF46-467B-B288-1AF9FA1F476A}" type="presParOf" srcId="{E75467BF-64CB-4742-9A68-F6BE0CA2C19A}" destId="{457D4C12-54F7-48C1-ADE1-09F773AB53BD}" srcOrd="0" destOrd="0" presId="urn:microsoft.com/office/officeart/2005/8/layout/default"/>
    <dgm:cxn modelId="{4693327E-0087-4C1F-A350-B32ABF6CC79B}" type="presParOf" srcId="{E75467BF-64CB-4742-9A68-F6BE0CA2C19A}" destId="{EBC8F5B7-E29D-4A8A-BC68-93A299526183}" srcOrd="1" destOrd="0" presId="urn:microsoft.com/office/officeart/2005/8/layout/default"/>
    <dgm:cxn modelId="{B2653739-AB33-4063-8683-412096759866}" type="presParOf" srcId="{E75467BF-64CB-4742-9A68-F6BE0CA2C19A}" destId="{08A5782A-8971-4498-B040-CA8A39F3FE33}" srcOrd="2" destOrd="0" presId="urn:microsoft.com/office/officeart/2005/8/layout/default"/>
    <dgm:cxn modelId="{2500FA32-6714-4C90-8C21-EB51D84541CF}" type="presParOf" srcId="{E75467BF-64CB-4742-9A68-F6BE0CA2C19A}" destId="{73856E6F-6022-4293-BD8C-E8A495E60FFF}" srcOrd="3" destOrd="0" presId="urn:microsoft.com/office/officeart/2005/8/layout/default"/>
    <dgm:cxn modelId="{9A22F1EA-DE8B-48EA-89C2-F21054924ECE}" type="presParOf" srcId="{E75467BF-64CB-4742-9A68-F6BE0CA2C19A}" destId="{F991B422-A2AC-4A75-82C1-364D67085C30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EA73544-7FAE-4F2B-92C3-03A9402B3F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4FF24FA-3DAE-473E-9682-2AB0AA5F6883}">
      <dgm:prSet phldrT="[Texto]"/>
      <dgm:spPr/>
      <dgm:t>
        <a:bodyPr/>
        <a:lstStyle/>
        <a:p>
          <a:r>
            <a:rPr lang="es-AR" altLang="es-AR" dirty="0" smtClean="0"/>
            <a:t>Atributos del hash</a:t>
          </a:r>
          <a:endParaRPr lang="es-AR" dirty="0"/>
        </a:p>
      </dgm:t>
    </dgm:pt>
    <dgm:pt modelId="{99099C77-E534-4147-8C73-14A5717D610C}" type="parTrans" cxnId="{A3A24BD6-095A-4D1B-9296-4FF3AFF4EE9E}">
      <dgm:prSet/>
      <dgm:spPr/>
      <dgm:t>
        <a:bodyPr/>
        <a:lstStyle/>
        <a:p>
          <a:endParaRPr lang="es-AR"/>
        </a:p>
      </dgm:t>
    </dgm:pt>
    <dgm:pt modelId="{52D7FCFD-B1B8-42F8-AD55-9FD2C0690358}" type="sibTrans" cxnId="{A3A24BD6-095A-4D1B-9296-4FF3AFF4EE9E}">
      <dgm:prSet/>
      <dgm:spPr/>
      <dgm:t>
        <a:bodyPr/>
        <a:lstStyle/>
        <a:p>
          <a:endParaRPr lang="es-AR"/>
        </a:p>
      </dgm:t>
    </dgm:pt>
    <dgm:pt modelId="{768D54CB-440D-4903-915E-5F3589EBB7E2}">
      <dgm:prSet/>
      <dgm:spPr/>
      <dgm:t>
        <a:bodyPr/>
        <a:lstStyle/>
        <a:p>
          <a:r>
            <a:rPr lang="es-AR" altLang="es-AR" smtClean="0"/>
            <a:t>No requiere almacenamiento adicional (índice)</a:t>
          </a:r>
          <a:endParaRPr lang="es-AR" altLang="es-AR" dirty="0" smtClean="0"/>
        </a:p>
      </dgm:t>
    </dgm:pt>
    <dgm:pt modelId="{2D5EFDFF-1F40-4AB9-922D-291BF91BA690}" type="parTrans" cxnId="{26A754C7-8764-4278-91DC-F04A1D3BE53F}">
      <dgm:prSet/>
      <dgm:spPr/>
      <dgm:t>
        <a:bodyPr/>
        <a:lstStyle/>
        <a:p>
          <a:endParaRPr lang="es-AR"/>
        </a:p>
      </dgm:t>
    </dgm:pt>
    <dgm:pt modelId="{167FDA11-754A-4E6C-A082-C5EBA4591AE4}" type="sibTrans" cxnId="{26A754C7-8764-4278-91DC-F04A1D3BE53F}">
      <dgm:prSet/>
      <dgm:spPr/>
      <dgm:t>
        <a:bodyPr/>
        <a:lstStyle/>
        <a:p>
          <a:endParaRPr lang="es-AR"/>
        </a:p>
      </dgm:t>
    </dgm:pt>
    <dgm:pt modelId="{15620EE8-C9A5-4F0D-98AD-93C9113883A8}">
      <dgm:prSet/>
      <dgm:spPr/>
      <dgm:t>
        <a:bodyPr/>
        <a:lstStyle/>
        <a:p>
          <a:r>
            <a:rPr lang="es-AR" altLang="es-AR" smtClean="0"/>
            <a:t>Facilita inserción y eliminación rápida de registros</a:t>
          </a:r>
          <a:endParaRPr lang="es-AR" altLang="es-AR" dirty="0" smtClean="0"/>
        </a:p>
      </dgm:t>
    </dgm:pt>
    <dgm:pt modelId="{D8E7550A-C11B-46DC-A352-B9DA3589AFF9}" type="parTrans" cxnId="{A17AD73E-10ED-4A6F-AB8A-BE7F705C60DF}">
      <dgm:prSet/>
      <dgm:spPr/>
      <dgm:t>
        <a:bodyPr/>
        <a:lstStyle/>
        <a:p>
          <a:endParaRPr lang="es-AR"/>
        </a:p>
      </dgm:t>
    </dgm:pt>
    <dgm:pt modelId="{83C06514-B40D-4168-A0C6-4D3721BFB6FC}" type="sibTrans" cxnId="{A17AD73E-10ED-4A6F-AB8A-BE7F705C60DF}">
      <dgm:prSet/>
      <dgm:spPr/>
      <dgm:t>
        <a:bodyPr/>
        <a:lstStyle/>
        <a:p>
          <a:endParaRPr lang="es-AR"/>
        </a:p>
      </dgm:t>
    </dgm:pt>
    <dgm:pt modelId="{5BDBADF5-8D2B-487A-B939-7F00261B59A6}">
      <dgm:prSet/>
      <dgm:spPr/>
      <dgm:t>
        <a:bodyPr/>
        <a:lstStyle/>
        <a:p>
          <a:r>
            <a:rPr lang="es-AR" altLang="es-AR" smtClean="0"/>
            <a:t>Encuentra registros con muy pocos accesos al disco en promedio</a:t>
          </a:r>
          <a:endParaRPr lang="es-AR" altLang="es-AR" dirty="0"/>
        </a:p>
      </dgm:t>
    </dgm:pt>
    <dgm:pt modelId="{83C55CEB-4EB3-4FBF-A014-9F12432CC4BA}" type="parTrans" cxnId="{C4BE6413-2732-49F8-B2D4-755654BB20A1}">
      <dgm:prSet/>
      <dgm:spPr/>
      <dgm:t>
        <a:bodyPr/>
        <a:lstStyle/>
        <a:p>
          <a:endParaRPr lang="es-AR"/>
        </a:p>
      </dgm:t>
    </dgm:pt>
    <dgm:pt modelId="{74CD624B-7A9F-4161-B820-6FF6AF7AA9FE}" type="sibTrans" cxnId="{C4BE6413-2732-49F8-B2D4-755654BB20A1}">
      <dgm:prSet/>
      <dgm:spPr/>
      <dgm:t>
        <a:bodyPr/>
        <a:lstStyle/>
        <a:p>
          <a:endParaRPr lang="es-AR"/>
        </a:p>
      </dgm:t>
    </dgm:pt>
    <dgm:pt modelId="{8C85ECF7-673D-418E-AF6D-BDEA0D412007}" type="pres">
      <dgm:prSet presAssocID="{3EA73544-7FAE-4F2B-92C3-03A9402B3F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18B970F-04DE-411C-AA90-6A403A7138BE}" type="pres">
      <dgm:prSet presAssocID="{24FF24FA-3DAE-473E-9682-2AB0AA5F688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8968C90-CC52-4CC6-A475-9197FED702FD}" type="pres">
      <dgm:prSet presAssocID="{24FF24FA-3DAE-473E-9682-2AB0AA5F6883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3A24BD6-095A-4D1B-9296-4FF3AFF4EE9E}" srcId="{3EA73544-7FAE-4F2B-92C3-03A9402B3FFD}" destId="{24FF24FA-3DAE-473E-9682-2AB0AA5F6883}" srcOrd="0" destOrd="0" parTransId="{99099C77-E534-4147-8C73-14A5717D610C}" sibTransId="{52D7FCFD-B1B8-42F8-AD55-9FD2C0690358}"/>
    <dgm:cxn modelId="{C4BE6413-2732-49F8-B2D4-755654BB20A1}" srcId="{24FF24FA-3DAE-473E-9682-2AB0AA5F6883}" destId="{5BDBADF5-8D2B-487A-B939-7F00261B59A6}" srcOrd="2" destOrd="0" parTransId="{83C55CEB-4EB3-4FBF-A014-9F12432CC4BA}" sibTransId="{74CD624B-7A9F-4161-B820-6FF6AF7AA9FE}"/>
    <dgm:cxn modelId="{762F8B57-88D9-4924-8848-4770ADE778DC}" type="presOf" srcId="{3EA73544-7FAE-4F2B-92C3-03A9402B3FFD}" destId="{8C85ECF7-673D-418E-AF6D-BDEA0D412007}" srcOrd="0" destOrd="0" presId="urn:microsoft.com/office/officeart/2005/8/layout/vList2"/>
    <dgm:cxn modelId="{10177D70-D039-4431-B344-416D38D8B261}" type="presOf" srcId="{768D54CB-440D-4903-915E-5F3589EBB7E2}" destId="{28968C90-CC52-4CC6-A475-9197FED702FD}" srcOrd="0" destOrd="0" presId="urn:microsoft.com/office/officeart/2005/8/layout/vList2"/>
    <dgm:cxn modelId="{678DDEF2-F8AB-4864-9863-84BBA8F980DA}" type="presOf" srcId="{15620EE8-C9A5-4F0D-98AD-93C9113883A8}" destId="{28968C90-CC52-4CC6-A475-9197FED702FD}" srcOrd="0" destOrd="1" presId="urn:microsoft.com/office/officeart/2005/8/layout/vList2"/>
    <dgm:cxn modelId="{A17AD73E-10ED-4A6F-AB8A-BE7F705C60DF}" srcId="{24FF24FA-3DAE-473E-9682-2AB0AA5F6883}" destId="{15620EE8-C9A5-4F0D-98AD-93C9113883A8}" srcOrd="1" destOrd="0" parTransId="{D8E7550A-C11B-46DC-A352-B9DA3589AFF9}" sibTransId="{83C06514-B40D-4168-A0C6-4D3721BFB6FC}"/>
    <dgm:cxn modelId="{26A754C7-8764-4278-91DC-F04A1D3BE53F}" srcId="{24FF24FA-3DAE-473E-9682-2AB0AA5F6883}" destId="{768D54CB-440D-4903-915E-5F3589EBB7E2}" srcOrd="0" destOrd="0" parTransId="{2D5EFDFF-1F40-4AB9-922D-291BF91BA690}" sibTransId="{167FDA11-754A-4E6C-A082-C5EBA4591AE4}"/>
    <dgm:cxn modelId="{803D45A6-348D-4D0D-87AF-73038F47AB2E}" type="presOf" srcId="{24FF24FA-3DAE-473E-9682-2AB0AA5F6883}" destId="{018B970F-04DE-411C-AA90-6A403A7138BE}" srcOrd="0" destOrd="0" presId="urn:microsoft.com/office/officeart/2005/8/layout/vList2"/>
    <dgm:cxn modelId="{D4B981A1-F846-41CB-BA53-27D8A70EE808}" type="presOf" srcId="{5BDBADF5-8D2B-487A-B939-7F00261B59A6}" destId="{28968C90-CC52-4CC6-A475-9197FED702FD}" srcOrd="0" destOrd="2" presId="urn:microsoft.com/office/officeart/2005/8/layout/vList2"/>
    <dgm:cxn modelId="{8A085BD7-C021-4C14-B56E-126951FA723E}" type="presParOf" srcId="{8C85ECF7-673D-418E-AF6D-BDEA0D412007}" destId="{018B970F-04DE-411C-AA90-6A403A7138BE}" srcOrd="0" destOrd="0" presId="urn:microsoft.com/office/officeart/2005/8/layout/vList2"/>
    <dgm:cxn modelId="{5F3762A7-B440-4236-9B29-47018206EFF5}" type="presParOf" srcId="{8C85ECF7-673D-418E-AF6D-BDEA0D412007}" destId="{28968C90-CC52-4CC6-A475-9197FED702F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6BEC11C-BF0E-4B78-A8D8-209F5C3DB78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51186D2-ADA3-4862-8E30-AC374CAF2D13}">
      <dgm:prSet phldrT="[Texto]"/>
      <dgm:spPr/>
      <dgm:t>
        <a:bodyPr/>
        <a:lstStyle/>
        <a:p>
          <a:r>
            <a:rPr lang="es-AR" altLang="es-AR" smtClean="0"/>
            <a:t>Costo</a:t>
          </a:r>
          <a:endParaRPr lang="es-AR"/>
        </a:p>
      </dgm:t>
    </dgm:pt>
    <dgm:pt modelId="{7C7AE12F-B388-456D-8099-9D8F5B318F76}" type="parTrans" cxnId="{0B8770E1-449D-4B2A-8101-6F0EA89ED352}">
      <dgm:prSet/>
      <dgm:spPr/>
      <dgm:t>
        <a:bodyPr/>
        <a:lstStyle/>
        <a:p>
          <a:endParaRPr lang="es-AR"/>
        </a:p>
      </dgm:t>
    </dgm:pt>
    <dgm:pt modelId="{5B897DE2-8C05-4CD6-9A25-4222C5B88536}" type="sibTrans" cxnId="{0B8770E1-449D-4B2A-8101-6F0EA89ED352}">
      <dgm:prSet/>
      <dgm:spPr/>
      <dgm:t>
        <a:bodyPr/>
        <a:lstStyle/>
        <a:p>
          <a:endParaRPr lang="es-AR"/>
        </a:p>
      </dgm:t>
    </dgm:pt>
    <dgm:pt modelId="{82EDA7DE-698A-4763-8500-82784002F6F0}">
      <dgm:prSet/>
      <dgm:spPr/>
      <dgm:t>
        <a:bodyPr/>
        <a:lstStyle/>
        <a:p>
          <a:r>
            <a:rPr lang="es-AR" altLang="es-AR" smtClean="0"/>
            <a:t>No podemos usar registros de longitud variable</a:t>
          </a:r>
          <a:endParaRPr lang="es-AR" altLang="es-AR" dirty="0"/>
        </a:p>
      </dgm:t>
    </dgm:pt>
    <dgm:pt modelId="{A7DAA2B4-768C-4CD9-9067-05BC6F26DEB4}" type="parTrans" cxnId="{85C26E25-F2A0-49FD-A114-D88CFBFF0B37}">
      <dgm:prSet/>
      <dgm:spPr/>
      <dgm:t>
        <a:bodyPr/>
        <a:lstStyle/>
        <a:p>
          <a:endParaRPr lang="es-AR"/>
        </a:p>
      </dgm:t>
    </dgm:pt>
    <dgm:pt modelId="{7C5317BE-09FB-4B0B-B7C0-2BC7CD9AF741}" type="sibTrans" cxnId="{85C26E25-F2A0-49FD-A114-D88CFBFF0B37}">
      <dgm:prSet/>
      <dgm:spPr/>
      <dgm:t>
        <a:bodyPr/>
        <a:lstStyle/>
        <a:p>
          <a:endParaRPr lang="es-AR"/>
        </a:p>
      </dgm:t>
    </dgm:pt>
    <dgm:pt modelId="{A65589CC-216A-4587-ABBB-710EE32C99A6}">
      <dgm:prSet/>
      <dgm:spPr/>
      <dgm:t>
        <a:bodyPr/>
        <a:lstStyle/>
        <a:p>
          <a:r>
            <a:rPr lang="es-AR" altLang="es-AR" smtClean="0"/>
            <a:t>No puede haber orden físico de datos</a:t>
          </a:r>
          <a:endParaRPr lang="es-AR" altLang="es-AR" dirty="0"/>
        </a:p>
      </dgm:t>
    </dgm:pt>
    <dgm:pt modelId="{A82326B3-8112-4082-B03E-5F8A8FAE73A9}" type="parTrans" cxnId="{9D51597B-56AB-4F26-BD91-BC1D5149A7A6}">
      <dgm:prSet/>
      <dgm:spPr/>
      <dgm:t>
        <a:bodyPr/>
        <a:lstStyle/>
        <a:p>
          <a:endParaRPr lang="es-AR"/>
        </a:p>
      </dgm:t>
    </dgm:pt>
    <dgm:pt modelId="{0AB937BD-01B4-48B8-AEA8-EAA8401F918D}" type="sibTrans" cxnId="{9D51597B-56AB-4F26-BD91-BC1D5149A7A6}">
      <dgm:prSet/>
      <dgm:spPr/>
      <dgm:t>
        <a:bodyPr/>
        <a:lstStyle/>
        <a:p>
          <a:endParaRPr lang="es-AR"/>
        </a:p>
      </dgm:t>
    </dgm:pt>
    <dgm:pt modelId="{57C27C32-621B-4EE1-AB28-A1FDA125C09E}">
      <dgm:prSet/>
      <dgm:spPr/>
      <dgm:t>
        <a:bodyPr/>
        <a:lstStyle/>
        <a:p>
          <a:r>
            <a:rPr lang="es-AR" altLang="es-AR" smtClean="0"/>
            <a:t>No permite llaves duplicadas</a:t>
          </a:r>
          <a:endParaRPr lang="es-AR" altLang="es-AR" dirty="0"/>
        </a:p>
      </dgm:t>
    </dgm:pt>
    <dgm:pt modelId="{58F65A00-C22E-4026-B209-ACE7BC9B0D6B}" type="parTrans" cxnId="{D287D97D-06EF-48D8-9227-2A7DC5E2929C}">
      <dgm:prSet/>
      <dgm:spPr/>
      <dgm:t>
        <a:bodyPr/>
        <a:lstStyle/>
        <a:p>
          <a:endParaRPr lang="es-AR"/>
        </a:p>
      </dgm:t>
    </dgm:pt>
    <dgm:pt modelId="{ECB5C312-347D-4373-9F65-32B21D2D50A2}" type="sibTrans" cxnId="{D287D97D-06EF-48D8-9227-2A7DC5E2929C}">
      <dgm:prSet/>
      <dgm:spPr/>
      <dgm:t>
        <a:bodyPr/>
        <a:lstStyle/>
        <a:p>
          <a:endParaRPr lang="es-AR"/>
        </a:p>
      </dgm:t>
    </dgm:pt>
    <dgm:pt modelId="{9DFD1F36-C168-4455-AABC-E7495F954232}">
      <dgm:prSet/>
      <dgm:spPr/>
      <dgm:t>
        <a:bodyPr/>
        <a:lstStyle/>
        <a:p>
          <a:r>
            <a:rPr lang="es-AR" altLang="es-AR" smtClean="0"/>
            <a:t>Para determinar la dirección</a:t>
          </a:r>
          <a:endParaRPr lang="es-AR" altLang="es-AR" dirty="0"/>
        </a:p>
      </dgm:t>
    </dgm:pt>
    <dgm:pt modelId="{7A3FA213-B6A0-40A0-8281-33E01E5FCD7B}" type="parTrans" cxnId="{9412FD51-D89B-48DF-B39C-333601640C4F}">
      <dgm:prSet/>
      <dgm:spPr/>
      <dgm:t>
        <a:bodyPr/>
        <a:lstStyle/>
        <a:p>
          <a:endParaRPr lang="es-AR"/>
        </a:p>
      </dgm:t>
    </dgm:pt>
    <dgm:pt modelId="{87A566B6-7DD5-4622-B158-28A0457A4A76}" type="sibTrans" cxnId="{9412FD51-D89B-48DF-B39C-333601640C4F}">
      <dgm:prSet/>
      <dgm:spPr/>
      <dgm:t>
        <a:bodyPr/>
        <a:lstStyle/>
        <a:p>
          <a:endParaRPr lang="es-AR"/>
        </a:p>
      </dgm:t>
    </dgm:pt>
    <dgm:pt modelId="{D0C37814-FEBF-4F4A-9E3D-864EEF7D3773}">
      <dgm:prSet/>
      <dgm:spPr/>
      <dgm:t>
        <a:bodyPr/>
        <a:lstStyle/>
        <a:p>
          <a:r>
            <a:rPr lang="es-AR" altLang="es-AR" smtClean="0"/>
            <a:t>La clave se convierte en un número casi aleatorio</a:t>
          </a:r>
          <a:endParaRPr lang="es-AR" altLang="es-AR" dirty="0"/>
        </a:p>
      </dgm:t>
    </dgm:pt>
    <dgm:pt modelId="{5B08A01F-9C6A-4367-B403-4AC0ABF5EA87}" type="parTrans" cxnId="{94779CE7-A0C7-4011-9598-F628AA5FFC23}">
      <dgm:prSet/>
      <dgm:spPr/>
      <dgm:t>
        <a:bodyPr/>
        <a:lstStyle/>
        <a:p>
          <a:endParaRPr lang="es-AR"/>
        </a:p>
      </dgm:t>
    </dgm:pt>
    <dgm:pt modelId="{1CD8C8ED-E224-4EFC-876B-4B9287934D70}" type="sibTrans" cxnId="{94779CE7-A0C7-4011-9598-F628AA5FFC23}">
      <dgm:prSet/>
      <dgm:spPr/>
      <dgm:t>
        <a:bodyPr/>
        <a:lstStyle/>
        <a:p>
          <a:endParaRPr lang="es-AR"/>
        </a:p>
      </dgm:t>
    </dgm:pt>
    <dgm:pt modelId="{FEB5989A-E025-4F50-870F-A93488CE7219}">
      <dgm:prSet/>
      <dgm:spPr/>
      <dgm:t>
        <a:bodyPr/>
        <a:lstStyle/>
        <a:p>
          <a:r>
            <a:rPr lang="es-AR" altLang="es-AR" smtClean="0"/>
            <a:t># se convierte en una dirección de memoria</a:t>
          </a:r>
          <a:endParaRPr lang="es-AR" altLang="es-AR" dirty="0"/>
        </a:p>
      </dgm:t>
    </dgm:pt>
    <dgm:pt modelId="{36F028AA-959A-4704-AD85-AB3F75FD23F6}" type="parTrans" cxnId="{6EB84F7D-2DFA-426F-9DC0-AE836C333108}">
      <dgm:prSet/>
      <dgm:spPr/>
      <dgm:t>
        <a:bodyPr/>
        <a:lstStyle/>
        <a:p>
          <a:endParaRPr lang="es-AR"/>
        </a:p>
      </dgm:t>
    </dgm:pt>
    <dgm:pt modelId="{8F16489B-77C9-4EBA-B34E-9C1BAFB64515}" type="sibTrans" cxnId="{6EB84F7D-2DFA-426F-9DC0-AE836C333108}">
      <dgm:prSet/>
      <dgm:spPr/>
      <dgm:t>
        <a:bodyPr/>
        <a:lstStyle/>
        <a:p>
          <a:endParaRPr lang="es-AR"/>
        </a:p>
      </dgm:t>
    </dgm:pt>
    <dgm:pt modelId="{E7B1DD55-0DD2-4BF5-97D6-524BF7D07680}">
      <dgm:prSet/>
      <dgm:spPr/>
      <dgm:t>
        <a:bodyPr/>
        <a:lstStyle/>
        <a:p>
          <a:r>
            <a:rPr lang="es-AR" altLang="es-AR" smtClean="0"/>
            <a:t>El registro se guarda en esa dirección</a:t>
          </a:r>
          <a:endParaRPr lang="es-AR" altLang="es-AR" dirty="0"/>
        </a:p>
      </dgm:t>
    </dgm:pt>
    <dgm:pt modelId="{7059990E-72B5-4E95-B176-1118D2B716F0}" type="parTrans" cxnId="{2838523B-0AD6-47AB-8091-833F3FAAC1CA}">
      <dgm:prSet/>
      <dgm:spPr/>
      <dgm:t>
        <a:bodyPr/>
        <a:lstStyle/>
        <a:p>
          <a:endParaRPr lang="es-AR"/>
        </a:p>
      </dgm:t>
    </dgm:pt>
    <dgm:pt modelId="{761BB021-186D-4625-9AE7-939560297456}" type="sibTrans" cxnId="{2838523B-0AD6-47AB-8091-833F3FAAC1CA}">
      <dgm:prSet/>
      <dgm:spPr/>
      <dgm:t>
        <a:bodyPr/>
        <a:lstStyle/>
        <a:p>
          <a:endParaRPr lang="es-AR"/>
        </a:p>
      </dgm:t>
    </dgm:pt>
    <dgm:pt modelId="{F82E1618-2BA6-456D-9CCD-0107F572BAAC}">
      <dgm:prSet/>
      <dgm:spPr/>
      <dgm:t>
        <a:bodyPr/>
        <a:lstStyle/>
        <a:p>
          <a:r>
            <a:rPr lang="es-AR" altLang="es-AR" dirty="0" smtClean="0"/>
            <a:t>Si la dirección está ocupada        colisión/</a:t>
          </a:r>
          <a:r>
            <a:rPr lang="es-AR" altLang="es-AR" dirty="0" err="1" smtClean="0"/>
            <a:t>overflow</a:t>
          </a:r>
          <a:r>
            <a:rPr lang="es-AR" altLang="es-AR" dirty="0" smtClean="0"/>
            <a:t>(tratamiento especial)</a:t>
          </a:r>
          <a:endParaRPr lang="es-AR" altLang="es-AR" dirty="0"/>
        </a:p>
      </dgm:t>
    </dgm:pt>
    <dgm:pt modelId="{B9CB7FD9-6570-4F76-A33A-0E7087F07C0C}" type="parTrans" cxnId="{4AC2818B-95DD-4E79-A68C-405A5EEC5069}">
      <dgm:prSet/>
      <dgm:spPr/>
      <dgm:t>
        <a:bodyPr/>
        <a:lstStyle/>
        <a:p>
          <a:endParaRPr lang="es-AR"/>
        </a:p>
      </dgm:t>
    </dgm:pt>
    <dgm:pt modelId="{8CC29CB7-8A5A-4C06-B2A4-53A7D1288927}" type="sibTrans" cxnId="{4AC2818B-95DD-4E79-A68C-405A5EEC5069}">
      <dgm:prSet/>
      <dgm:spPr/>
      <dgm:t>
        <a:bodyPr/>
        <a:lstStyle/>
        <a:p>
          <a:endParaRPr lang="es-AR"/>
        </a:p>
      </dgm:t>
    </dgm:pt>
    <dgm:pt modelId="{46580D85-8955-4D77-9EF0-686241D73188}" type="pres">
      <dgm:prSet presAssocID="{C6BEC11C-BF0E-4B78-A8D8-209F5C3DB78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3490956F-7578-4F7E-BFCA-2B3360593BCC}" type="pres">
      <dgm:prSet presAssocID="{851186D2-ADA3-4862-8E30-AC374CAF2D13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15BB989-00FD-457B-BF79-B25B358A313F}" type="pres">
      <dgm:prSet presAssocID="{851186D2-ADA3-4862-8E30-AC374CAF2D13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792FF95-8E85-4858-A57E-240FC9A52E7B}" type="pres">
      <dgm:prSet presAssocID="{9DFD1F36-C168-4455-AABC-E7495F954232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8190661-80C6-4735-BC4E-A70AA13C5320}" type="pres">
      <dgm:prSet presAssocID="{9DFD1F36-C168-4455-AABC-E7495F95423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BE9A988-9220-4F16-9F84-F4B65D4A43DE}" type="presOf" srcId="{E7B1DD55-0DD2-4BF5-97D6-524BF7D07680}" destId="{E8190661-80C6-4735-BC4E-A70AA13C5320}" srcOrd="0" destOrd="2" presId="urn:microsoft.com/office/officeart/2005/8/layout/vList2"/>
    <dgm:cxn modelId="{85C26E25-F2A0-49FD-A114-D88CFBFF0B37}" srcId="{851186D2-ADA3-4862-8E30-AC374CAF2D13}" destId="{82EDA7DE-698A-4763-8500-82784002F6F0}" srcOrd="0" destOrd="0" parTransId="{A7DAA2B4-768C-4CD9-9067-05BC6F26DEB4}" sibTransId="{7C5317BE-09FB-4B0B-B7C0-2BC7CD9AF741}"/>
    <dgm:cxn modelId="{9D51597B-56AB-4F26-BD91-BC1D5149A7A6}" srcId="{851186D2-ADA3-4862-8E30-AC374CAF2D13}" destId="{A65589CC-216A-4587-ABBB-710EE32C99A6}" srcOrd="1" destOrd="0" parTransId="{A82326B3-8112-4082-B03E-5F8A8FAE73A9}" sibTransId="{0AB937BD-01B4-48B8-AEA8-EAA8401F918D}"/>
    <dgm:cxn modelId="{DF25C3E0-C254-4634-871D-64BF954B0069}" type="presOf" srcId="{FEB5989A-E025-4F50-870F-A93488CE7219}" destId="{E8190661-80C6-4735-BC4E-A70AA13C5320}" srcOrd="0" destOrd="1" presId="urn:microsoft.com/office/officeart/2005/8/layout/vList2"/>
    <dgm:cxn modelId="{9412FD51-D89B-48DF-B39C-333601640C4F}" srcId="{C6BEC11C-BF0E-4B78-A8D8-209F5C3DB782}" destId="{9DFD1F36-C168-4455-AABC-E7495F954232}" srcOrd="1" destOrd="0" parTransId="{7A3FA213-B6A0-40A0-8281-33E01E5FCD7B}" sibTransId="{87A566B6-7DD5-4622-B158-28A0457A4A76}"/>
    <dgm:cxn modelId="{D287D97D-06EF-48D8-9227-2A7DC5E2929C}" srcId="{851186D2-ADA3-4862-8E30-AC374CAF2D13}" destId="{57C27C32-621B-4EE1-AB28-A1FDA125C09E}" srcOrd="2" destOrd="0" parTransId="{58F65A00-C22E-4026-B209-ACE7BC9B0D6B}" sibTransId="{ECB5C312-347D-4373-9F65-32B21D2D50A2}"/>
    <dgm:cxn modelId="{2838523B-0AD6-47AB-8091-833F3FAAC1CA}" srcId="{9DFD1F36-C168-4455-AABC-E7495F954232}" destId="{E7B1DD55-0DD2-4BF5-97D6-524BF7D07680}" srcOrd="2" destOrd="0" parTransId="{7059990E-72B5-4E95-B176-1118D2B716F0}" sibTransId="{761BB021-186D-4625-9AE7-939560297456}"/>
    <dgm:cxn modelId="{9E6BB865-4F45-4ADA-81E9-71C180F93DCA}" type="presOf" srcId="{57C27C32-621B-4EE1-AB28-A1FDA125C09E}" destId="{515BB989-00FD-457B-BF79-B25B358A313F}" srcOrd="0" destOrd="2" presId="urn:microsoft.com/office/officeart/2005/8/layout/vList2"/>
    <dgm:cxn modelId="{76DE5197-6B38-48BD-A9CE-67EEE42D46FC}" type="presOf" srcId="{82EDA7DE-698A-4763-8500-82784002F6F0}" destId="{515BB989-00FD-457B-BF79-B25B358A313F}" srcOrd="0" destOrd="0" presId="urn:microsoft.com/office/officeart/2005/8/layout/vList2"/>
    <dgm:cxn modelId="{26A1273A-77E7-48FA-A9BB-CA435BBE37B0}" type="presOf" srcId="{9DFD1F36-C168-4455-AABC-E7495F954232}" destId="{A792FF95-8E85-4858-A57E-240FC9A52E7B}" srcOrd="0" destOrd="0" presId="urn:microsoft.com/office/officeart/2005/8/layout/vList2"/>
    <dgm:cxn modelId="{E03EE5AF-5935-471A-AE70-ED91DCCD7BAE}" type="presOf" srcId="{D0C37814-FEBF-4F4A-9E3D-864EEF7D3773}" destId="{E8190661-80C6-4735-BC4E-A70AA13C5320}" srcOrd="0" destOrd="0" presId="urn:microsoft.com/office/officeart/2005/8/layout/vList2"/>
    <dgm:cxn modelId="{4AC2818B-95DD-4E79-A68C-405A5EEC5069}" srcId="{9DFD1F36-C168-4455-AABC-E7495F954232}" destId="{F82E1618-2BA6-456D-9CCD-0107F572BAAC}" srcOrd="3" destOrd="0" parTransId="{B9CB7FD9-6570-4F76-A33A-0E7087F07C0C}" sibTransId="{8CC29CB7-8A5A-4C06-B2A4-53A7D1288927}"/>
    <dgm:cxn modelId="{0B8770E1-449D-4B2A-8101-6F0EA89ED352}" srcId="{C6BEC11C-BF0E-4B78-A8D8-209F5C3DB782}" destId="{851186D2-ADA3-4862-8E30-AC374CAF2D13}" srcOrd="0" destOrd="0" parTransId="{7C7AE12F-B388-456D-8099-9D8F5B318F76}" sibTransId="{5B897DE2-8C05-4CD6-9A25-4222C5B88536}"/>
    <dgm:cxn modelId="{94779CE7-A0C7-4011-9598-F628AA5FFC23}" srcId="{9DFD1F36-C168-4455-AABC-E7495F954232}" destId="{D0C37814-FEBF-4F4A-9E3D-864EEF7D3773}" srcOrd="0" destOrd="0" parTransId="{5B08A01F-9C6A-4367-B403-4AC0ABF5EA87}" sibTransId="{1CD8C8ED-E224-4EFC-876B-4B9287934D70}"/>
    <dgm:cxn modelId="{28E89BD0-8521-464E-8543-779545F43FB6}" type="presOf" srcId="{A65589CC-216A-4587-ABBB-710EE32C99A6}" destId="{515BB989-00FD-457B-BF79-B25B358A313F}" srcOrd="0" destOrd="1" presId="urn:microsoft.com/office/officeart/2005/8/layout/vList2"/>
    <dgm:cxn modelId="{6EB84F7D-2DFA-426F-9DC0-AE836C333108}" srcId="{9DFD1F36-C168-4455-AABC-E7495F954232}" destId="{FEB5989A-E025-4F50-870F-A93488CE7219}" srcOrd="1" destOrd="0" parTransId="{36F028AA-959A-4704-AD85-AB3F75FD23F6}" sibTransId="{8F16489B-77C9-4EBA-B34E-9C1BAFB64515}"/>
    <dgm:cxn modelId="{C0029188-E5FE-4509-823E-6CBF5DC31A78}" type="presOf" srcId="{C6BEC11C-BF0E-4B78-A8D8-209F5C3DB782}" destId="{46580D85-8955-4D77-9EF0-686241D73188}" srcOrd="0" destOrd="0" presId="urn:microsoft.com/office/officeart/2005/8/layout/vList2"/>
    <dgm:cxn modelId="{E52FF81C-7B43-454A-9A11-7BB6C7EE583E}" type="presOf" srcId="{F82E1618-2BA6-456D-9CCD-0107F572BAAC}" destId="{E8190661-80C6-4735-BC4E-A70AA13C5320}" srcOrd="0" destOrd="3" presId="urn:microsoft.com/office/officeart/2005/8/layout/vList2"/>
    <dgm:cxn modelId="{6BEDB736-C0F2-4058-B257-95648C6C5764}" type="presOf" srcId="{851186D2-ADA3-4862-8E30-AC374CAF2D13}" destId="{3490956F-7578-4F7E-BFCA-2B3360593BCC}" srcOrd="0" destOrd="0" presId="urn:microsoft.com/office/officeart/2005/8/layout/vList2"/>
    <dgm:cxn modelId="{AE9809C4-1580-402C-B9D2-2B3C1B2E4ED9}" type="presParOf" srcId="{46580D85-8955-4D77-9EF0-686241D73188}" destId="{3490956F-7578-4F7E-BFCA-2B3360593BCC}" srcOrd="0" destOrd="0" presId="urn:microsoft.com/office/officeart/2005/8/layout/vList2"/>
    <dgm:cxn modelId="{2BFBAEB3-74CC-4286-B43F-657185BCCDD3}" type="presParOf" srcId="{46580D85-8955-4D77-9EF0-686241D73188}" destId="{515BB989-00FD-457B-BF79-B25B358A313F}" srcOrd="1" destOrd="0" presId="urn:microsoft.com/office/officeart/2005/8/layout/vList2"/>
    <dgm:cxn modelId="{9DF32F47-3A31-4501-9636-B3E3A5916A1D}" type="presParOf" srcId="{46580D85-8955-4D77-9EF0-686241D73188}" destId="{A792FF95-8E85-4858-A57E-240FC9A52E7B}" srcOrd="2" destOrd="0" presId="urn:microsoft.com/office/officeart/2005/8/layout/vList2"/>
    <dgm:cxn modelId="{BDAC1234-1E05-4F20-AAC7-677D93379DB3}" type="presParOf" srcId="{46580D85-8955-4D77-9EF0-686241D73188}" destId="{E8190661-80C6-4735-BC4E-A70AA13C532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9E5BC67-B8F0-4F4E-BFC8-80EF67DD50A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AA71D02-4340-4C02-8023-D55B021707A3}">
      <dgm:prSet/>
      <dgm:spPr/>
      <dgm:t>
        <a:bodyPr/>
        <a:lstStyle/>
        <a:p>
          <a:r>
            <a:rPr lang="es-AR" altLang="es-AR" dirty="0" smtClean="0"/>
            <a:t>Función de hash</a:t>
          </a:r>
          <a:endParaRPr lang="es-AR" altLang="es-AR" dirty="0"/>
        </a:p>
      </dgm:t>
    </dgm:pt>
    <dgm:pt modelId="{0BBC30B9-D4A8-4575-8D9F-F0DA782ABD44}" type="parTrans" cxnId="{ADF13C72-17EC-4F27-816B-D044AAB3272E}">
      <dgm:prSet/>
      <dgm:spPr/>
      <dgm:t>
        <a:bodyPr/>
        <a:lstStyle/>
        <a:p>
          <a:endParaRPr lang="es-AR"/>
        </a:p>
      </dgm:t>
    </dgm:pt>
    <dgm:pt modelId="{AB0E8959-D43C-4F87-8BF0-A3B911F99DBC}" type="sibTrans" cxnId="{ADF13C72-17EC-4F27-816B-D044AAB3272E}">
      <dgm:prSet/>
      <dgm:spPr/>
      <dgm:t>
        <a:bodyPr/>
        <a:lstStyle/>
        <a:p>
          <a:endParaRPr lang="es-AR"/>
        </a:p>
      </dgm:t>
    </dgm:pt>
    <dgm:pt modelId="{DB1F4939-F2E8-4FF8-88B3-844E78F9B28F}">
      <dgm:prSet/>
      <dgm:spPr/>
      <dgm:t>
        <a:bodyPr/>
        <a:lstStyle/>
        <a:p>
          <a:r>
            <a:rPr lang="es-AR" altLang="es-AR" dirty="0" smtClean="0"/>
            <a:t>Densidad de empaquetamiento</a:t>
          </a:r>
          <a:endParaRPr lang="es-AR" altLang="es-AR" dirty="0"/>
        </a:p>
      </dgm:t>
    </dgm:pt>
    <dgm:pt modelId="{AE57AC82-F311-4552-95E8-EFDEB5D89A5B}" type="parTrans" cxnId="{EDFD799A-462E-44B2-9606-A0D8E0F6AE10}">
      <dgm:prSet/>
      <dgm:spPr/>
      <dgm:t>
        <a:bodyPr/>
        <a:lstStyle/>
        <a:p>
          <a:endParaRPr lang="es-AR"/>
        </a:p>
      </dgm:t>
    </dgm:pt>
    <dgm:pt modelId="{7B692E44-7C67-4F19-8C57-21D6335A5FD9}" type="sibTrans" cxnId="{EDFD799A-462E-44B2-9606-A0D8E0F6AE10}">
      <dgm:prSet/>
      <dgm:spPr/>
      <dgm:t>
        <a:bodyPr/>
        <a:lstStyle/>
        <a:p>
          <a:endParaRPr lang="es-AR"/>
        </a:p>
      </dgm:t>
    </dgm:pt>
    <dgm:pt modelId="{A521A24A-7205-4E63-A245-FC76AF2542D4}">
      <dgm:prSet/>
      <dgm:spPr/>
      <dgm:t>
        <a:bodyPr/>
        <a:lstStyle/>
        <a:p>
          <a:r>
            <a:rPr lang="es-AR" altLang="es-AR" dirty="0" smtClean="0"/>
            <a:t>Método de tratamiento de desbordes</a:t>
          </a:r>
          <a:endParaRPr lang="es-AR" altLang="es-AR" dirty="0"/>
        </a:p>
      </dgm:t>
    </dgm:pt>
    <dgm:pt modelId="{A2DC96DE-9B93-4B78-B734-EE70B553EB70}" type="parTrans" cxnId="{E0842B08-15B7-4B00-A541-BFCAEE028DC9}">
      <dgm:prSet/>
      <dgm:spPr/>
      <dgm:t>
        <a:bodyPr/>
        <a:lstStyle/>
        <a:p>
          <a:endParaRPr lang="es-AR"/>
        </a:p>
      </dgm:t>
    </dgm:pt>
    <dgm:pt modelId="{45F2875E-9A44-4F56-8221-CA9078851EBA}" type="sibTrans" cxnId="{E0842B08-15B7-4B00-A541-BFCAEE028DC9}">
      <dgm:prSet/>
      <dgm:spPr/>
      <dgm:t>
        <a:bodyPr/>
        <a:lstStyle/>
        <a:p>
          <a:endParaRPr lang="es-AR"/>
        </a:p>
      </dgm:t>
    </dgm:pt>
    <dgm:pt modelId="{4D198214-3447-4DBE-932E-9FAF7069E2FB}">
      <dgm:prSet/>
      <dgm:spPr/>
      <dgm:t>
        <a:bodyPr/>
        <a:lstStyle/>
        <a:p>
          <a:r>
            <a:rPr lang="es-AR" altLang="es-AR" smtClean="0"/>
            <a:t>Tamaño </a:t>
          </a:r>
          <a:r>
            <a:rPr lang="es-AR" altLang="es-AR" dirty="0" smtClean="0"/>
            <a:t>de </a:t>
          </a:r>
          <a:r>
            <a:rPr lang="es-AR" altLang="es-AR" smtClean="0"/>
            <a:t>los nodos</a:t>
          </a:r>
          <a:endParaRPr lang="es-AR" altLang="es-AR" dirty="0"/>
        </a:p>
      </dgm:t>
    </dgm:pt>
    <dgm:pt modelId="{44524CBD-8B51-4FFE-BE26-D934B7F3D292}" type="parTrans" cxnId="{CA956CEB-337B-4CFF-8AED-EAE957007085}">
      <dgm:prSet/>
      <dgm:spPr/>
      <dgm:t>
        <a:bodyPr/>
        <a:lstStyle/>
        <a:p>
          <a:endParaRPr lang="es-AR"/>
        </a:p>
      </dgm:t>
    </dgm:pt>
    <dgm:pt modelId="{EF39BE88-8CA6-4C34-90D3-37441B0F3CAA}" type="sibTrans" cxnId="{CA956CEB-337B-4CFF-8AED-EAE957007085}">
      <dgm:prSet/>
      <dgm:spPr/>
      <dgm:t>
        <a:bodyPr/>
        <a:lstStyle/>
        <a:p>
          <a:endParaRPr lang="es-AR"/>
        </a:p>
      </dgm:t>
    </dgm:pt>
    <dgm:pt modelId="{BEECB7C7-0FC0-4B84-BD5A-7CFD0D4F8769}" type="pres">
      <dgm:prSet presAssocID="{C9E5BC67-B8F0-4F4E-BFC8-80EF67DD50AF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AR"/>
        </a:p>
      </dgm:t>
    </dgm:pt>
    <dgm:pt modelId="{F0189B08-AFFF-4E86-9A59-A65AE8CB3B6E}" type="pres">
      <dgm:prSet presAssocID="{C9E5BC67-B8F0-4F4E-BFC8-80EF67DD50AF}" presName="Name1" presStyleCnt="0"/>
      <dgm:spPr/>
    </dgm:pt>
    <dgm:pt modelId="{A957E0DD-E9DB-4F7C-B67E-DF0C19AA8A45}" type="pres">
      <dgm:prSet presAssocID="{C9E5BC67-B8F0-4F4E-BFC8-80EF67DD50AF}" presName="cycle" presStyleCnt="0"/>
      <dgm:spPr/>
    </dgm:pt>
    <dgm:pt modelId="{06C50FA8-4AD0-4A85-94F9-38701C16558E}" type="pres">
      <dgm:prSet presAssocID="{C9E5BC67-B8F0-4F4E-BFC8-80EF67DD50AF}" presName="srcNode" presStyleLbl="node1" presStyleIdx="0" presStyleCnt="4"/>
      <dgm:spPr/>
    </dgm:pt>
    <dgm:pt modelId="{C335A7ED-8E8B-425D-B36B-ED3589E18ECB}" type="pres">
      <dgm:prSet presAssocID="{C9E5BC67-B8F0-4F4E-BFC8-80EF67DD50AF}" presName="conn" presStyleLbl="parChTrans1D2" presStyleIdx="0" presStyleCnt="1"/>
      <dgm:spPr/>
      <dgm:t>
        <a:bodyPr/>
        <a:lstStyle/>
        <a:p>
          <a:endParaRPr lang="es-AR"/>
        </a:p>
      </dgm:t>
    </dgm:pt>
    <dgm:pt modelId="{7313B242-7B39-49BE-B4FC-5699027C7EBB}" type="pres">
      <dgm:prSet presAssocID="{C9E5BC67-B8F0-4F4E-BFC8-80EF67DD50AF}" presName="extraNode" presStyleLbl="node1" presStyleIdx="0" presStyleCnt="4"/>
      <dgm:spPr/>
    </dgm:pt>
    <dgm:pt modelId="{0E92C12A-9E7C-4BAE-B3C7-267E1F9461CE}" type="pres">
      <dgm:prSet presAssocID="{C9E5BC67-B8F0-4F4E-BFC8-80EF67DD50AF}" presName="dstNode" presStyleLbl="node1" presStyleIdx="0" presStyleCnt="4"/>
      <dgm:spPr/>
    </dgm:pt>
    <dgm:pt modelId="{8F23ABF5-4F9B-4673-957E-FFCDDADB5712}" type="pres">
      <dgm:prSet presAssocID="{0AA71D02-4340-4C02-8023-D55B021707A3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2872ED5-8C15-4E43-B4CE-69BFBCBDC785}" type="pres">
      <dgm:prSet presAssocID="{0AA71D02-4340-4C02-8023-D55B021707A3}" presName="accent_1" presStyleCnt="0"/>
      <dgm:spPr/>
    </dgm:pt>
    <dgm:pt modelId="{2FFA6988-6CD5-419F-A833-E31ABEB92D14}" type="pres">
      <dgm:prSet presAssocID="{0AA71D02-4340-4C02-8023-D55B021707A3}" presName="accentRepeatNode" presStyleLbl="solidFgAcc1" presStyleIdx="0" presStyleCnt="4"/>
      <dgm:spPr/>
    </dgm:pt>
    <dgm:pt modelId="{5826FE3E-8E36-4F1A-95F3-A6963BB5C697}" type="pres">
      <dgm:prSet presAssocID="{4D198214-3447-4DBE-932E-9FAF7069E2FB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5828DBA-CB5F-4A9C-AE9A-04AFD6912EA9}" type="pres">
      <dgm:prSet presAssocID="{4D198214-3447-4DBE-932E-9FAF7069E2FB}" presName="accent_2" presStyleCnt="0"/>
      <dgm:spPr/>
    </dgm:pt>
    <dgm:pt modelId="{33612A6B-0B86-4B31-9F16-2D6FEEC41C27}" type="pres">
      <dgm:prSet presAssocID="{4D198214-3447-4DBE-932E-9FAF7069E2FB}" presName="accentRepeatNode" presStyleLbl="solidFgAcc1" presStyleIdx="1" presStyleCnt="4"/>
      <dgm:spPr/>
    </dgm:pt>
    <dgm:pt modelId="{2C8C964A-2326-4E78-BBF1-F5A48DE28EE0}" type="pres">
      <dgm:prSet presAssocID="{DB1F4939-F2E8-4FF8-88B3-844E78F9B28F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8E86B00-C7A6-4C2E-AD24-905A3FE609B7}" type="pres">
      <dgm:prSet presAssocID="{DB1F4939-F2E8-4FF8-88B3-844E78F9B28F}" presName="accent_3" presStyleCnt="0"/>
      <dgm:spPr/>
    </dgm:pt>
    <dgm:pt modelId="{2B3C42E9-3998-45E9-9726-46894D5E81CE}" type="pres">
      <dgm:prSet presAssocID="{DB1F4939-F2E8-4FF8-88B3-844E78F9B28F}" presName="accentRepeatNode" presStyleLbl="solidFgAcc1" presStyleIdx="2" presStyleCnt="4"/>
      <dgm:spPr/>
    </dgm:pt>
    <dgm:pt modelId="{2AB1AE49-5F75-4EC5-BAD6-9B4323EEFD95}" type="pres">
      <dgm:prSet presAssocID="{A521A24A-7205-4E63-A245-FC76AF2542D4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1FBD124-5180-47C3-AD5B-6DBF6E700720}" type="pres">
      <dgm:prSet presAssocID="{A521A24A-7205-4E63-A245-FC76AF2542D4}" presName="accent_4" presStyleCnt="0"/>
      <dgm:spPr/>
    </dgm:pt>
    <dgm:pt modelId="{3C35DF76-A6C2-4B91-99E8-1BEB3F8ED145}" type="pres">
      <dgm:prSet presAssocID="{A521A24A-7205-4E63-A245-FC76AF2542D4}" presName="accentRepeatNode" presStyleLbl="solidFgAcc1" presStyleIdx="3" presStyleCnt="4"/>
      <dgm:spPr/>
    </dgm:pt>
  </dgm:ptLst>
  <dgm:cxnLst>
    <dgm:cxn modelId="{ADF13C72-17EC-4F27-816B-D044AAB3272E}" srcId="{C9E5BC67-B8F0-4F4E-BFC8-80EF67DD50AF}" destId="{0AA71D02-4340-4C02-8023-D55B021707A3}" srcOrd="0" destOrd="0" parTransId="{0BBC30B9-D4A8-4575-8D9F-F0DA782ABD44}" sibTransId="{AB0E8959-D43C-4F87-8BF0-A3B911F99DBC}"/>
    <dgm:cxn modelId="{5E27FFFF-792C-4B13-B6CE-F9DC94BB1546}" type="presOf" srcId="{4D198214-3447-4DBE-932E-9FAF7069E2FB}" destId="{5826FE3E-8E36-4F1A-95F3-A6963BB5C697}" srcOrd="0" destOrd="0" presId="urn:microsoft.com/office/officeart/2008/layout/VerticalCurvedList"/>
    <dgm:cxn modelId="{3E8472A3-58DD-4A95-8314-83E57063017D}" type="presOf" srcId="{DB1F4939-F2E8-4FF8-88B3-844E78F9B28F}" destId="{2C8C964A-2326-4E78-BBF1-F5A48DE28EE0}" srcOrd="0" destOrd="0" presId="urn:microsoft.com/office/officeart/2008/layout/VerticalCurvedList"/>
    <dgm:cxn modelId="{3A652B75-9EF1-453C-A3A9-7C8E512BD8B4}" type="presOf" srcId="{AB0E8959-D43C-4F87-8BF0-A3B911F99DBC}" destId="{C335A7ED-8E8B-425D-B36B-ED3589E18ECB}" srcOrd="0" destOrd="0" presId="urn:microsoft.com/office/officeart/2008/layout/VerticalCurvedList"/>
    <dgm:cxn modelId="{EDFD799A-462E-44B2-9606-A0D8E0F6AE10}" srcId="{C9E5BC67-B8F0-4F4E-BFC8-80EF67DD50AF}" destId="{DB1F4939-F2E8-4FF8-88B3-844E78F9B28F}" srcOrd="2" destOrd="0" parTransId="{AE57AC82-F311-4552-95E8-EFDEB5D89A5B}" sibTransId="{7B692E44-7C67-4F19-8C57-21D6335A5FD9}"/>
    <dgm:cxn modelId="{F9D11A6B-3B32-47A5-81E2-F11673ED4B72}" type="presOf" srcId="{0AA71D02-4340-4C02-8023-D55B021707A3}" destId="{8F23ABF5-4F9B-4673-957E-FFCDDADB5712}" srcOrd="0" destOrd="0" presId="urn:microsoft.com/office/officeart/2008/layout/VerticalCurvedList"/>
    <dgm:cxn modelId="{401A87BB-DEB1-418E-BB61-864BEAB525A4}" type="presOf" srcId="{A521A24A-7205-4E63-A245-FC76AF2542D4}" destId="{2AB1AE49-5F75-4EC5-BAD6-9B4323EEFD95}" srcOrd="0" destOrd="0" presId="urn:microsoft.com/office/officeart/2008/layout/VerticalCurvedList"/>
    <dgm:cxn modelId="{CA956CEB-337B-4CFF-8AED-EAE957007085}" srcId="{C9E5BC67-B8F0-4F4E-BFC8-80EF67DD50AF}" destId="{4D198214-3447-4DBE-932E-9FAF7069E2FB}" srcOrd="1" destOrd="0" parTransId="{44524CBD-8B51-4FFE-BE26-D934B7F3D292}" sibTransId="{EF39BE88-8CA6-4C34-90D3-37441B0F3CAA}"/>
    <dgm:cxn modelId="{EC6714D8-867F-488A-BB4D-DEA8AFF921E3}" type="presOf" srcId="{C9E5BC67-B8F0-4F4E-BFC8-80EF67DD50AF}" destId="{BEECB7C7-0FC0-4B84-BD5A-7CFD0D4F8769}" srcOrd="0" destOrd="0" presId="urn:microsoft.com/office/officeart/2008/layout/VerticalCurvedList"/>
    <dgm:cxn modelId="{E0842B08-15B7-4B00-A541-BFCAEE028DC9}" srcId="{C9E5BC67-B8F0-4F4E-BFC8-80EF67DD50AF}" destId="{A521A24A-7205-4E63-A245-FC76AF2542D4}" srcOrd="3" destOrd="0" parTransId="{A2DC96DE-9B93-4B78-B734-EE70B553EB70}" sibTransId="{45F2875E-9A44-4F56-8221-CA9078851EBA}"/>
    <dgm:cxn modelId="{0F63FB3C-6F99-48DE-A8F8-EEA6FE2AF055}" type="presParOf" srcId="{BEECB7C7-0FC0-4B84-BD5A-7CFD0D4F8769}" destId="{F0189B08-AFFF-4E86-9A59-A65AE8CB3B6E}" srcOrd="0" destOrd="0" presId="urn:microsoft.com/office/officeart/2008/layout/VerticalCurvedList"/>
    <dgm:cxn modelId="{397DF80D-DB63-44CE-B5F6-8A7A1842AFE5}" type="presParOf" srcId="{F0189B08-AFFF-4E86-9A59-A65AE8CB3B6E}" destId="{A957E0DD-E9DB-4F7C-B67E-DF0C19AA8A45}" srcOrd="0" destOrd="0" presId="urn:microsoft.com/office/officeart/2008/layout/VerticalCurvedList"/>
    <dgm:cxn modelId="{04FDA1EA-DB83-430C-98AB-1B27AE5FD5B5}" type="presParOf" srcId="{A957E0DD-E9DB-4F7C-B67E-DF0C19AA8A45}" destId="{06C50FA8-4AD0-4A85-94F9-38701C16558E}" srcOrd="0" destOrd="0" presId="urn:microsoft.com/office/officeart/2008/layout/VerticalCurvedList"/>
    <dgm:cxn modelId="{49C782AD-5566-46F9-8AB4-848D6C11D38C}" type="presParOf" srcId="{A957E0DD-E9DB-4F7C-B67E-DF0C19AA8A45}" destId="{C335A7ED-8E8B-425D-B36B-ED3589E18ECB}" srcOrd="1" destOrd="0" presId="urn:microsoft.com/office/officeart/2008/layout/VerticalCurvedList"/>
    <dgm:cxn modelId="{C801F0AB-8E7C-4F90-B3DB-B02D59BCC793}" type="presParOf" srcId="{A957E0DD-E9DB-4F7C-B67E-DF0C19AA8A45}" destId="{7313B242-7B39-49BE-B4FC-5699027C7EBB}" srcOrd="2" destOrd="0" presId="urn:microsoft.com/office/officeart/2008/layout/VerticalCurvedList"/>
    <dgm:cxn modelId="{DD80F4F5-2911-4649-994A-EA4DBDB422E1}" type="presParOf" srcId="{A957E0DD-E9DB-4F7C-B67E-DF0C19AA8A45}" destId="{0E92C12A-9E7C-4BAE-B3C7-267E1F9461CE}" srcOrd="3" destOrd="0" presId="urn:microsoft.com/office/officeart/2008/layout/VerticalCurvedList"/>
    <dgm:cxn modelId="{6F01924D-C645-40FA-BA65-1747F8BA8DB7}" type="presParOf" srcId="{F0189B08-AFFF-4E86-9A59-A65AE8CB3B6E}" destId="{8F23ABF5-4F9B-4673-957E-FFCDDADB5712}" srcOrd="1" destOrd="0" presId="urn:microsoft.com/office/officeart/2008/layout/VerticalCurvedList"/>
    <dgm:cxn modelId="{9EF4F928-EC05-44A4-83BD-1A1B921B404D}" type="presParOf" srcId="{F0189B08-AFFF-4E86-9A59-A65AE8CB3B6E}" destId="{92872ED5-8C15-4E43-B4CE-69BFBCBDC785}" srcOrd="2" destOrd="0" presId="urn:microsoft.com/office/officeart/2008/layout/VerticalCurvedList"/>
    <dgm:cxn modelId="{B1F79CA1-3306-431F-88BB-0FAF6415AA56}" type="presParOf" srcId="{92872ED5-8C15-4E43-B4CE-69BFBCBDC785}" destId="{2FFA6988-6CD5-419F-A833-E31ABEB92D14}" srcOrd="0" destOrd="0" presId="urn:microsoft.com/office/officeart/2008/layout/VerticalCurvedList"/>
    <dgm:cxn modelId="{846A2435-FFEB-46D7-90EF-13821C9ABE00}" type="presParOf" srcId="{F0189B08-AFFF-4E86-9A59-A65AE8CB3B6E}" destId="{5826FE3E-8E36-4F1A-95F3-A6963BB5C697}" srcOrd="3" destOrd="0" presId="urn:microsoft.com/office/officeart/2008/layout/VerticalCurvedList"/>
    <dgm:cxn modelId="{8AAD39F1-26F6-4DE1-A9A8-7A8762C28EE7}" type="presParOf" srcId="{F0189B08-AFFF-4E86-9A59-A65AE8CB3B6E}" destId="{25828DBA-CB5F-4A9C-AE9A-04AFD6912EA9}" srcOrd="4" destOrd="0" presId="urn:microsoft.com/office/officeart/2008/layout/VerticalCurvedList"/>
    <dgm:cxn modelId="{F6ED0840-AE32-44DB-98AD-DEE7174A90CE}" type="presParOf" srcId="{25828DBA-CB5F-4A9C-AE9A-04AFD6912EA9}" destId="{33612A6B-0B86-4B31-9F16-2D6FEEC41C27}" srcOrd="0" destOrd="0" presId="urn:microsoft.com/office/officeart/2008/layout/VerticalCurvedList"/>
    <dgm:cxn modelId="{4F0D4B45-CDC7-4B99-AD08-F582EEBD0009}" type="presParOf" srcId="{F0189B08-AFFF-4E86-9A59-A65AE8CB3B6E}" destId="{2C8C964A-2326-4E78-BBF1-F5A48DE28EE0}" srcOrd="5" destOrd="0" presId="urn:microsoft.com/office/officeart/2008/layout/VerticalCurvedList"/>
    <dgm:cxn modelId="{07F5E947-C853-4749-9713-048178CF26B5}" type="presParOf" srcId="{F0189B08-AFFF-4E86-9A59-A65AE8CB3B6E}" destId="{28E86B00-C7A6-4C2E-AD24-905A3FE609B7}" srcOrd="6" destOrd="0" presId="urn:microsoft.com/office/officeart/2008/layout/VerticalCurvedList"/>
    <dgm:cxn modelId="{27B60547-50A9-484C-8A4A-EFCADED38825}" type="presParOf" srcId="{28E86B00-C7A6-4C2E-AD24-905A3FE609B7}" destId="{2B3C42E9-3998-45E9-9726-46894D5E81CE}" srcOrd="0" destOrd="0" presId="urn:microsoft.com/office/officeart/2008/layout/VerticalCurvedList"/>
    <dgm:cxn modelId="{A4127215-FC37-44AF-89E9-C69481A99276}" type="presParOf" srcId="{F0189B08-AFFF-4E86-9A59-A65AE8CB3B6E}" destId="{2AB1AE49-5F75-4EC5-BAD6-9B4323EEFD95}" srcOrd="7" destOrd="0" presId="urn:microsoft.com/office/officeart/2008/layout/VerticalCurvedList"/>
    <dgm:cxn modelId="{F0DE470D-7362-4110-B9B8-9A8ECFAB62F6}" type="presParOf" srcId="{F0189B08-AFFF-4E86-9A59-A65AE8CB3B6E}" destId="{41FBD124-5180-47C3-AD5B-6DBF6E700720}" srcOrd="8" destOrd="0" presId="urn:microsoft.com/office/officeart/2008/layout/VerticalCurvedList"/>
    <dgm:cxn modelId="{BD36581F-3E25-4027-874E-B8B7DE92B9B6}" type="presParOf" srcId="{41FBD124-5180-47C3-AD5B-6DBF6E700720}" destId="{3C35DF76-A6C2-4B91-99E8-1BEB3F8ED1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CAB7CD1-D544-41BB-A7EA-15286B9FE89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4A58AF7-53AD-4F59-8EA1-D40D53B027AF}">
      <dgm:prSet phldrT="[Texto]"/>
      <dgm:spPr/>
      <dgm:t>
        <a:bodyPr/>
        <a:lstStyle/>
        <a:p>
          <a:r>
            <a:rPr lang="es-AR" altLang="es-AR" dirty="0" smtClean="0"/>
            <a:t>1. Función de hash</a:t>
          </a:r>
          <a:endParaRPr lang="es-AR" dirty="0"/>
        </a:p>
      </dgm:t>
    </dgm:pt>
    <dgm:pt modelId="{DA530F1D-D1BE-4D3E-9FD5-7C1209057709}" type="parTrans" cxnId="{59D081C5-8C61-4339-B596-BBE3B81ABDDA}">
      <dgm:prSet/>
      <dgm:spPr/>
      <dgm:t>
        <a:bodyPr/>
        <a:lstStyle/>
        <a:p>
          <a:endParaRPr lang="es-AR"/>
        </a:p>
      </dgm:t>
    </dgm:pt>
    <dgm:pt modelId="{364F40FC-7883-46B4-A912-B240BF261CF0}" type="sibTrans" cxnId="{59D081C5-8C61-4339-B596-BBE3B81ABDDA}">
      <dgm:prSet/>
      <dgm:spPr/>
      <dgm:t>
        <a:bodyPr/>
        <a:lstStyle/>
        <a:p>
          <a:endParaRPr lang="es-AR"/>
        </a:p>
      </dgm:t>
    </dgm:pt>
    <dgm:pt modelId="{061D8E9F-FB57-46D5-A2ED-09B1D46A110F}">
      <dgm:prSet/>
      <dgm:spPr/>
      <dgm:t>
        <a:bodyPr/>
        <a:lstStyle/>
        <a:p>
          <a:r>
            <a:rPr lang="es-AR" altLang="es-AR" smtClean="0"/>
            <a:t>Caja negra que a partir de una clave se obtiene la dirección donde debe estar el registro.</a:t>
          </a:r>
          <a:endParaRPr lang="es-AR" altLang="es-AR" dirty="0"/>
        </a:p>
      </dgm:t>
    </dgm:pt>
    <dgm:pt modelId="{BE2F9431-D1D0-48CA-B970-2F6ED0CB4718}" type="parTrans" cxnId="{D0D33DF6-DC86-4FDC-B1F0-93719402FBA7}">
      <dgm:prSet/>
      <dgm:spPr/>
      <dgm:t>
        <a:bodyPr/>
        <a:lstStyle/>
        <a:p>
          <a:endParaRPr lang="es-AR"/>
        </a:p>
      </dgm:t>
    </dgm:pt>
    <dgm:pt modelId="{6562A671-1A46-4012-A0F8-349BC4A70A17}" type="sibTrans" cxnId="{D0D33DF6-DC86-4FDC-B1F0-93719402FBA7}">
      <dgm:prSet/>
      <dgm:spPr/>
      <dgm:t>
        <a:bodyPr/>
        <a:lstStyle/>
        <a:p>
          <a:endParaRPr lang="es-AR"/>
        </a:p>
      </dgm:t>
    </dgm:pt>
    <dgm:pt modelId="{1D68C9E8-5555-400A-A8D2-D502F89AD36A}">
      <dgm:prSet/>
      <dgm:spPr/>
      <dgm:t>
        <a:bodyPr/>
        <a:lstStyle/>
        <a:p>
          <a:r>
            <a:rPr lang="es-AR" altLang="es-AR" smtClean="0"/>
            <a:t>Diferencias con índices</a:t>
          </a:r>
          <a:endParaRPr lang="es-AR" altLang="es-AR" dirty="0"/>
        </a:p>
      </dgm:t>
    </dgm:pt>
    <dgm:pt modelId="{488E10DD-F418-40AD-95AE-ACB3AAC46B63}" type="parTrans" cxnId="{2243C39C-72DD-4551-9678-3803150896BF}">
      <dgm:prSet/>
      <dgm:spPr/>
      <dgm:t>
        <a:bodyPr/>
        <a:lstStyle/>
        <a:p>
          <a:endParaRPr lang="es-AR"/>
        </a:p>
      </dgm:t>
    </dgm:pt>
    <dgm:pt modelId="{CF60A178-A9A3-41BA-91BC-E9990B456360}" type="sibTrans" cxnId="{2243C39C-72DD-4551-9678-3803150896BF}">
      <dgm:prSet/>
      <dgm:spPr/>
      <dgm:t>
        <a:bodyPr/>
        <a:lstStyle/>
        <a:p>
          <a:endParaRPr lang="es-AR"/>
        </a:p>
      </dgm:t>
    </dgm:pt>
    <dgm:pt modelId="{B38F4FBC-A377-4BB8-991A-71A6DD7D39FB}">
      <dgm:prSet/>
      <dgm:spPr/>
      <dgm:t>
        <a:bodyPr/>
        <a:lstStyle/>
        <a:p>
          <a:r>
            <a:rPr lang="es-AR" altLang="es-AR" smtClean="0"/>
            <a:t>Dispersión no hay relación aparente entre llave y dirección</a:t>
          </a:r>
          <a:endParaRPr lang="es-AR" altLang="es-AR" dirty="0"/>
        </a:p>
      </dgm:t>
    </dgm:pt>
    <dgm:pt modelId="{EEF78B60-FAC4-4AA2-92BB-59479B46A4C2}" type="parTrans" cxnId="{92AD67C5-75FB-498E-BE3D-83C6FB73168C}">
      <dgm:prSet/>
      <dgm:spPr/>
      <dgm:t>
        <a:bodyPr/>
        <a:lstStyle/>
        <a:p>
          <a:endParaRPr lang="es-AR"/>
        </a:p>
      </dgm:t>
    </dgm:pt>
    <dgm:pt modelId="{F667BDD3-3ADB-4335-B17E-D61B10C45B51}" type="sibTrans" cxnId="{92AD67C5-75FB-498E-BE3D-83C6FB73168C}">
      <dgm:prSet/>
      <dgm:spPr/>
      <dgm:t>
        <a:bodyPr/>
        <a:lstStyle/>
        <a:p>
          <a:endParaRPr lang="es-AR"/>
        </a:p>
      </dgm:t>
    </dgm:pt>
    <dgm:pt modelId="{457C7259-0688-4D02-9464-8D18D2D1F0EE}">
      <dgm:prSet/>
      <dgm:spPr/>
      <dgm:t>
        <a:bodyPr/>
        <a:lstStyle/>
        <a:p>
          <a:r>
            <a:rPr lang="es-AR" altLang="es-AR" smtClean="0"/>
            <a:t>Dos llaves distintas pueden transformarse en iguales direcciones (colisiones)</a:t>
          </a:r>
          <a:endParaRPr lang="es-AR" altLang="es-AR" dirty="0"/>
        </a:p>
      </dgm:t>
    </dgm:pt>
    <dgm:pt modelId="{DD489F47-CC2D-4E35-BD1A-302BFF47C1BD}" type="parTrans" cxnId="{16000617-8D88-4A2E-B148-690440D1B024}">
      <dgm:prSet/>
      <dgm:spPr/>
      <dgm:t>
        <a:bodyPr/>
        <a:lstStyle/>
        <a:p>
          <a:endParaRPr lang="es-AR"/>
        </a:p>
      </dgm:t>
    </dgm:pt>
    <dgm:pt modelId="{659B344A-1BAA-470C-83FB-93DAEBDC4CA9}" type="sibTrans" cxnId="{16000617-8D88-4A2E-B148-690440D1B024}">
      <dgm:prSet/>
      <dgm:spPr/>
      <dgm:t>
        <a:bodyPr/>
        <a:lstStyle/>
        <a:p>
          <a:endParaRPr lang="es-AR"/>
        </a:p>
      </dgm:t>
    </dgm:pt>
    <dgm:pt modelId="{689023FB-6FB3-42B6-BDB7-5A76983AC4B2}" type="pres">
      <dgm:prSet presAssocID="{6CAB7CD1-D544-41BB-A7EA-15286B9FE89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AE3541C-38A5-4CBD-87A9-FC13E2A9F826}" type="pres">
      <dgm:prSet presAssocID="{84A58AF7-53AD-4F59-8EA1-D40D53B027AF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88FDF8D-EBE4-4FE7-AC26-F4FD1B2DA1D5}" type="pres">
      <dgm:prSet presAssocID="{84A58AF7-53AD-4F59-8EA1-D40D53B027AF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16000617-8D88-4A2E-B148-690440D1B024}" srcId="{1D68C9E8-5555-400A-A8D2-D502F89AD36A}" destId="{457C7259-0688-4D02-9464-8D18D2D1F0EE}" srcOrd="1" destOrd="0" parTransId="{DD489F47-CC2D-4E35-BD1A-302BFF47C1BD}" sibTransId="{659B344A-1BAA-470C-83FB-93DAEBDC4CA9}"/>
    <dgm:cxn modelId="{522114BD-3D0C-43D7-B8E6-37C93EFB42C7}" type="presOf" srcId="{061D8E9F-FB57-46D5-A2ED-09B1D46A110F}" destId="{088FDF8D-EBE4-4FE7-AC26-F4FD1B2DA1D5}" srcOrd="0" destOrd="0" presId="urn:microsoft.com/office/officeart/2005/8/layout/vList2"/>
    <dgm:cxn modelId="{92A6B367-D60F-42D7-A8CD-9ACB00419988}" type="presOf" srcId="{457C7259-0688-4D02-9464-8D18D2D1F0EE}" destId="{088FDF8D-EBE4-4FE7-AC26-F4FD1B2DA1D5}" srcOrd="0" destOrd="3" presId="urn:microsoft.com/office/officeart/2005/8/layout/vList2"/>
    <dgm:cxn modelId="{59D081C5-8C61-4339-B596-BBE3B81ABDDA}" srcId="{6CAB7CD1-D544-41BB-A7EA-15286B9FE892}" destId="{84A58AF7-53AD-4F59-8EA1-D40D53B027AF}" srcOrd="0" destOrd="0" parTransId="{DA530F1D-D1BE-4D3E-9FD5-7C1209057709}" sibTransId="{364F40FC-7883-46B4-A912-B240BF261CF0}"/>
    <dgm:cxn modelId="{ABE86918-C359-491C-9ADA-37303C3E0014}" type="presOf" srcId="{84A58AF7-53AD-4F59-8EA1-D40D53B027AF}" destId="{DAE3541C-38A5-4CBD-87A9-FC13E2A9F826}" srcOrd="0" destOrd="0" presId="urn:microsoft.com/office/officeart/2005/8/layout/vList2"/>
    <dgm:cxn modelId="{52477ED6-9390-4947-845F-1A980492B8BD}" type="presOf" srcId="{B38F4FBC-A377-4BB8-991A-71A6DD7D39FB}" destId="{088FDF8D-EBE4-4FE7-AC26-F4FD1B2DA1D5}" srcOrd="0" destOrd="2" presId="urn:microsoft.com/office/officeart/2005/8/layout/vList2"/>
    <dgm:cxn modelId="{2243C39C-72DD-4551-9678-3803150896BF}" srcId="{84A58AF7-53AD-4F59-8EA1-D40D53B027AF}" destId="{1D68C9E8-5555-400A-A8D2-D502F89AD36A}" srcOrd="1" destOrd="0" parTransId="{488E10DD-F418-40AD-95AE-ACB3AAC46B63}" sibTransId="{CF60A178-A9A3-41BA-91BC-E9990B456360}"/>
    <dgm:cxn modelId="{4E03E593-DD66-4876-A562-3C0EDC9F9227}" type="presOf" srcId="{1D68C9E8-5555-400A-A8D2-D502F89AD36A}" destId="{088FDF8D-EBE4-4FE7-AC26-F4FD1B2DA1D5}" srcOrd="0" destOrd="1" presId="urn:microsoft.com/office/officeart/2005/8/layout/vList2"/>
    <dgm:cxn modelId="{6ED6CA1C-61FD-4C96-BF6D-08C2B27DA55D}" type="presOf" srcId="{6CAB7CD1-D544-41BB-A7EA-15286B9FE892}" destId="{689023FB-6FB3-42B6-BDB7-5A76983AC4B2}" srcOrd="0" destOrd="0" presId="urn:microsoft.com/office/officeart/2005/8/layout/vList2"/>
    <dgm:cxn modelId="{92AD67C5-75FB-498E-BE3D-83C6FB73168C}" srcId="{1D68C9E8-5555-400A-A8D2-D502F89AD36A}" destId="{B38F4FBC-A377-4BB8-991A-71A6DD7D39FB}" srcOrd="0" destOrd="0" parTransId="{EEF78B60-FAC4-4AA2-92BB-59479B46A4C2}" sibTransId="{F667BDD3-3ADB-4335-B17E-D61B10C45B51}"/>
    <dgm:cxn modelId="{D0D33DF6-DC86-4FDC-B1F0-93719402FBA7}" srcId="{84A58AF7-53AD-4F59-8EA1-D40D53B027AF}" destId="{061D8E9F-FB57-46D5-A2ED-09B1D46A110F}" srcOrd="0" destOrd="0" parTransId="{BE2F9431-D1D0-48CA-B970-2F6ED0CB4718}" sibTransId="{6562A671-1A46-4012-A0F8-349BC4A70A17}"/>
    <dgm:cxn modelId="{ACB7FEFB-076A-410D-B8EC-0DCE761B342E}" type="presParOf" srcId="{689023FB-6FB3-42B6-BDB7-5A76983AC4B2}" destId="{DAE3541C-38A5-4CBD-87A9-FC13E2A9F826}" srcOrd="0" destOrd="0" presId="urn:microsoft.com/office/officeart/2005/8/layout/vList2"/>
    <dgm:cxn modelId="{E09882CA-C31D-4652-8564-8B6206927D58}" type="presParOf" srcId="{689023FB-6FB3-42B6-BDB7-5A76983AC4B2}" destId="{088FDF8D-EBE4-4FE7-AC26-F4FD1B2DA1D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729576B-589E-4F09-9B30-9AB97A43563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4026EA2-C064-4056-BEBA-F95C508916A9}">
      <dgm:prSet phldrT="[Texto]"/>
      <dgm:spPr/>
      <dgm:t>
        <a:bodyPr/>
        <a:lstStyle/>
        <a:p>
          <a:r>
            <a:rPr lang="es-AR" altLang="es-AR" smtClean="0"/>
            <a:t>Colisión:</a:t>
          </a:r>
          <a:endParaRPr lang="es-AR"/>
        </a:p>
      </dgm:t>
    </dgm:pt>
    <dgm:pt modelId="{0BFCCFBF-44A6-4CE7-9F38-18215CA2C331}" type="parTrans" cxnId="{A3E50AFC-646E-4993-B5A4-F4A7EA48CDA0}">
      <dgm:prSet/>
      <dgm:spPr/>
      <dgm:t>
        <a:bodyPr/>
        <a:lstStyle/>
        <a:p>
          <a:endParaRPr lang="es-AR"/>
        </a:p>
      </dgm:t>
    </dgm:pt>
    <dgm:pt modelId="{2556EC4C-736D-497F-BCCE-E90C99B043E0}" type="sibTrans" cxnId="{A3E50AFC-646E-4993-B5A4-F4A7EA48CDA0}">
      <dgm:prSet/>
      <dgm:spPr/>
      <dgm:t>
        <a:bodyPr/>
        <a:lstStyle/>
        <a:p>
          <a:endParaRPr lang="es-AR"/>
        </a:p>
      </dgm:t>
    </dgm:pt>
    <dgm:pt modelId="{CE713FAC-83AD-45C7-BFA4-2A1B4D6B6A15}">
      <dgm:prSet/>
      <dgm:spPr/>
      <dgm:t>
        <a:bodyPr/>
        <a:lstStyle/>
        <a:p>
          <a:r>
            <a:rPr lang="es-AR" altLang="es-AR" dirty="0" smtClean="0"/>
            <a:t>Situación en la que un registro es asignado a una dirección que está utilizada por otro registro</a:t>
          </a:r>
          <a:endParaRPr lang="es-AR" altLang="es-AR" dirty="0"/>
        </a:p>
      </dgm:t>
    </dgm:pt>
    <dgm:pt modelId="{3820A85F-FD48-48C8-8615-DC0843F25A97}" type="parTrans" cxnId="{6950E765-A58A-432E-B91C-814E36E51EFC}">
      <dgm:prSet/>
      <dgm:spPr/>
      <dgm:t>
        <a:bodyPr/>
        <a:lstStyle/>
        <a:p>
          <a:endParaRPr lang="es-AR"/>
        </a:p>
      </dgm:t>
    </dgm:pt>
    <dgm:pt modelId="{C658C240-2370-4A97-B740-6DC7EFF87272}" type="sibTrans" cxnId="{6950E765-A58A-432E-B91C-814E36E51EFC}">
      <dgm:prSet/>
      <dgm:spPr/>
      <dgm:t>
        <a:bodyPr/>
        <a:lstStyle/>
        <a:p>
          <a:endParaRPr lang="es-AR"/>
        </a:p>
      </dgm:t>
    </dgm:pt>
    <dgm:pt modelId="{3A80E1F3-7B23-4E42-8E3F-EDC3DB0B9B5F}">
      <dgm:prSet/>
      <dgm:spPr/>
      <dgm:t>
        <a:bodyPr/>
        <a:lstStyle/>
        <a:p>
          <a:r>
            <a:rPr lang="es-AR" altLang="es-AR" dirty="0" smtClean="0"/>
            <a:t>Soluciones</a:t>
          </a:r>
          <a:endParaRPr lang="es-AR" altLang="es-AR" dirty="0"/>
        </a:p>
      </dgm:t>
    </dgm:pt>
    <dgm:pt modelId="{E4BADDE8-E5B9-4A57-B881-3AC86501AD2B}" type="parTrans" cxnId="{4822114A-4C67-4B38-98A2-0ABDBB6FCEAE}">
      <dgm:prSet/>
      <dgm:spPr/>
      <dgm:t>
        <a:bodyPr/>
        <a:lstStyle/>
        <a:p>
          <a:endParaRPr lang="es-AR"/>
        </a:p>
      </dgm:t>
    </dgm:pt>
    <dgm:pt modelId="{B7F88F19-445A-40ED-9228-57386CF51DED}" type="sibTrans" cxnId="{4822114A-4C67-4B38-98A2-0ABDBB6FCEAE}">
      <dgm:prSet/>
      <dgm:spPr/>
      <dgm:t>
        <a:bodyPr/>
        <a:lstStyle/>
        <a:p>
          <a:endParaRPr lang="es-AR"/>
        </a:p>
      </dgm:t>
    </dgm:pt>
    <dgm:pt modelId="{03CE09F0-B974-467F-BB4D-64CA560AB66F}">
      <dgm:prSet/>
      <dgm:spPr/>
      <dgm:t>
        <a:bodyPr/>
        <a:lstStyle/>
        <a:p>
          <a:r>
            <a:rPr lang="es-AR" altLang="es-AR" dirty="0" smtClean="0"/>
            <a:t>Algoritmos de dispersión sin colisiones o que estas colisiones nunca produzcan </a:t>
          </a:r>
          <a:r>
            <a:rPr lang="es-AR" altLang="es-AR" dirty="0" err="1" smtClean="0"/>
            <a:t>overflow</a:t>
          </a:r>
          <a:r>
            <a:rPr lang="es-AR" altLang="es-AR" dirty="0" smtClean="0"/>
            <a:t> (perfectos) (imposibles de conseguir)</a:t>
          </a:r>
          <a:endParaRPr lang="es-AR" altLang="es-AR" dirty="0"/>
        </a:p>
      </dgm:t>
    </dgm:pt>
    <dgm:pt modelId="{3A32553B-6566-423C-BED7-5DFAAB765302}" type="parTrans" cxnId="{037094CF-0076-4F90-A166-5277426E5D5E}">
      <dgm:prSet/>
      <dgm:spPr/>
      <dgm:t>
        <a:bodyPr/>
        <a:lstStyle/>
        <a:p>
          <a:endParaRPr lang="es-AR"/>
        </a:p>
      </dgm:t>
    </dgm:pt>
    <dgm:pt modelId="{84319376-0AA4-43E2-BEAE-825046565B1C}" type="sibTrans" cxnId="{037094CF-0076-4F90-A166-5277426E5D5E}">
      <dgm:prSet/>
      <dgm:spPr/>
      <dgm:t>
        <a:bodyPr/>
        <a:lstStyle/>
        <a:p>
          <a:endParaRPr lang="es-AR"/>
        </a:p>
      </dgm:t>
    </dgm:pt>
    <dgm:pt modelId="{F15E9C45-5E9C-45B5-BD24-34EFE58F190F}">
      <dgm:prSet/>
      <dgm:spPr/>
      <dgm:t>
        <a:bodyPr/>
        <a:lstStyle/>
        <a:p>
          <a:r>
            <a:rPr lang="es-AR" altLang="es-AR" dirty="0" smtClean="0"/>
            <a:t>Almacenar los registros de alguna otra forma, esparcir</a:t>
          </a:r>
          <a:endParaRPr lang="es-AR" altLang="es-AR" dirty="0"/>
        </a:p>
      </dgm:t>
    </dgm:pt>
    <dgm:pt modelId="{B60F2313-F8E1-4BCE-B79B-B1228F16A40F}" type="parTrans" cxnId="{FCB07A80-92BB-4D5B-AB13-B1445718CCA4}">
      <dgm:prSet/>
      <dgm:spPr/>
      <dgm:t>
        <a:bodyPr/>
        <a:lstStyle/>
        <a:p>
          <a:endParaRPr lang="es-AR"/>
        </a:p>
      </dgm:t>
    </dgm:pt>
    <dgm:pt modelId="{879B4884-5AEE-4610-911F-65F604E438A4}" type="sibTrans" cxnId="{FCB07A80-92BB-4D5B-AB13-B1445718CCA4}">
      <dgm:prSet/>
      <dgm:spPr/>
      <dgm:t>
        <a:bodyPr/>
        <a:lstStyle/>
        <a:p>
          <a:endParaRPr lang="es-AR"/>
        </a:p>
      </dgm:t>
    </dgm:pt>
    <dgm:pt modelId="{D42B9699-B446-4FB2-9136-3497BA99EF8E}">
      <dgm:prSet/>
      <dgm:spPr/>
      <dgm:t>
        <a:bodyPr/>
        <a:lstStyle/>
        <a:p>
          <a:r>
            <a:rPr lang="es-AR" altLang="es-AR" dirty="0" err="1" smtClean="0"/>
            <a:t>Overflow</a:t>
          </a:r>
          <a:endParaRPr lang="es-AR" altLang="es-AR" dirty="0"/>
        </a:p>
      </dgm:t>
    </dgm:pt>
    <dgm:pt modelId="{0C4E2246-76FB-4261-B8D2-52BB9B94B237}" type="parTrans" cxnId="{DB207047-B395-435D-AC19-9D6FE0775469}">
      <dgm:prSet/>
      <dgm:spPr/>
      <dgm:t>
        <a:bodyPr/>
        <a:lstStyle/>
        <a:p>
          <a:endParaRPr lang="es-AR"/>
        </a:p>
      </dgm:t>
    </dgm:pt>
    <dgm:pt modelId="{BD2DDAF3-E404-449D-818D-332C36A02498}" type="sibTrans" cxnId="{DB207047-B395-435D-AC19-9D6FE0775469}">
      <dgm:prSet/>
      <dgm:spPr/>
      <dgm:t>
        <a:bodyPr/>
        <a:lstStyle/>
        <a:p>
          <a:endParaRPr lang="es-AR"/>
        </a:p>
      </dgm:t>
    </dgm:pt>
    <dgm:pt modelId="{86124059-500A-4594-AB2A-FE58C43E1447}">
      <dgm:prSet/>
      <dgm:spPr/>
      <dgm:t>
        <a:bodyPr/>
        <a:lstStyle/>
        <a:p>
          <a:r>
            <a:rPr lang="es-AR" altLang="es-AR" dirty="0" smtClean="0"/>
            <a:t>Situación en la que un registro es asignado a una dirección que esta utilizada por otro registro y no queda espacio para este nuevo</a:t>
          </a:r>
          <a:endParaRPr lang="es-AR" altLang="es-AR" dirty="0"/>
        </a:p>
      </dgm:t>
    </dgm:pt>
    <dgm:pt modelId="{4FDFB04F-28AE-43F3-95DD-7829F3E112DF}" type="parTrans" cxnId="{9674ABEA-1D88-4926-A42D-A85F1EB8FFDD}">
      <dgm:prSet/>
      <dgm:spPr/>
      <dgm:t>
        <a:bodyPr/>
        <a:lstStyle/>
        <a:p>
          <a:endParaRPr lang="es-AR"/>
        </a:p>
      </dgm:t>
    </dgm:pt>
    <dgm:pt modelId="{C7BCCFBC-B167-445E-9248-B4C133727CC4}" type="sibTrans" cxnId="{9674ABEA-1D88-4926-A42D-A85F1EB8FFDD}">
      <dgm:prSet/>
      <dgm:spPr/>
      <dgm:t>
        <a:bodyPr/>
        <a:lstStyle/>
        <a:p>
          <a:endParaRPr lang="es-AR"/>
        </a:p>
      </dgm:t>
    </dgm:pt>
    <dgm:pt modelId="{0097CD47-ABF7-40B3-82CF-ECA63DCADB5E}" type="pres">
      <dgm:prSet presAssocID="{F729576B-589E-4F09-9B30-9AB97A43563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2FB348B-A5D2-4187-BDB7-A00F63F4AF8E}" type="pres">
      <dgm:prSet presAssocID="{14026EA2-C064-4056-BEBA-F95C508916A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465D92E-D134-4BD0-8B2F-63A3EADFCA47}" type="pres">
      <dgm:prSet presAssocID="{14026EA2-C064-4056-BEBA-F95C508916A9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10B0CB8-93DA-4A44-A5CD-DFAF7BD89720}" type="pres">
      <dgm:prSet presAssocID="{D42B9699-B446-4FB2-9136-3497BA99EF8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6F66E27-9D82-4ACF-9ABD-A74169F039A3}" type="pres">
      <dgm:prSet presAssocID="{D42B9699-B446-4FB2-9136-3497BA99EF8E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7447D21-FD99-4568-9918-FA69C413F549}" type="pres">
      <dgm:prSet presAssocID="{3A80E1F3-7B23-4E42-8E3F-EDC3DB0B9B5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93478CE-C243-430C-BD09-CFF926CCB9F7}" type="pres">
      <dgm:prSet presAssocID="{3A80E1F3-7B23-4E42-8E3F-EDC3DB0B9B5F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950E765-A58A-432E-B91C-814E36E51EFC}" srcId="{14026EA2-C064-4056-BEBA-F95C508916A9}" destId="{CE713FAC-83AD-45C7-BFA4-2A1B4D6B6A15}" srcOrd="0" destOrd="0" parTransId="{3820A85F-FD48-48C8-8615-DC0843F25A97}" sibTransId="{C658C240-2370-4A97-B740-6DC7EFF87272}"/>
    <dgm:cxn modelId="{9674ABEA-1D88-4926-A42D-A85F1EB8FFDD}" srcId="{D42B9699-B446-4FB2-9136-3497BA99EF8E}" destId="{86124059-500A-4594-AB2A-FE58C43E1447}" srcOrd="0" destOrd="0" parTransId="{4FDFB04F-28AE-43F3-95DD-7829F3E112DF}" sibTransId="{C7BCCFBC-B167-445E-9248-B4C133727CC4}"/>
    <dgm:cxn modelId="{037094CF-0076-4F90-A166-5277426E5D5E}" srcId="{3A80E1F3-7B23-4E42-8E3F-EDC3DB0B9B5F}" destId="{03CE09F0-B974-467F-BB4D-64CA560AB66F}" srcOrd="0" destOrd="0" parTransId="{3A32553B-6566-423C-BED7-5DFAAB765302}" sibTransId="{84319376-0AA4-43E2-BEAE-825046565B1C}"/>
    <dgm:cxn modelId="{E3B3C580-B25F-45B3-B42B-0F612DDD8F55}" type="presOf" srcId="{14026EA2-C064-4056-BEBA-F95C508916A9}" destId="{A2FB348B-A5D2-4187-BDB7-A00F63F4AF8E}" srcOrd="0" destOrd="0" presId="urn:microsoft.com/office/officeart/2005/8/layout/vList2"/>
    <dgm:cxn modelId="{63699A3C-9C03-4030-B5EE-6927DDAF1EB2}" type="presOf" srcId="{CE713FAC-83AD-45C7-BFA4-2A1B4D6B6A15}" destId="{2465D92E-D134-4BD0-8B2F-63A3EADFCA47}" srcOrd="0" destOrd="0" presId="urn:microsoft.com/office/officeart/2005/8/layout/vList2"/>
    <dgm:cxn modelId="{13B7D8FE-92F7-4938-AA2A-50B11F7B5726}" type="presOf" srcId="{03CE09F0-B974-467F-BB4D-64CA560AB66F}" destId="{A93478CE-C243-430C-BD09-CFF926CCB9F7}" srcOrd="0" destOrd="0" presId="urn:microsoft.com/office/officeart/2005/8/layout/vList2"/>
    <dgm:cxn modelId="{B07F4857-46D7-4809-8E54-D0688A7AA1F0}" type="presOf" srcId="{3A80E1F3-7B23-4E42-8E3F-EDC3DB0B9B5F}" destId="{F7447D21-FD99-4568-9918-FA69C413F549}" srcOrd="0" destOrd="0" presId="urn:microsoft.com/office/officeart/2005/8/layout/vList2"/>
    <dgm:cxn modelId="{4822114A-4C67-4B38-98A2-0ABDBB6FCEAE}" srcId="{F729576B-589E-4F09-9B30-9AB97A435636}" destId="{3A80E1F3-7B23-4E42-8E3F-EDC3DB0B9B5F}" srcOrd="2" destOrd="0" parTransId="{E4BADDE8-E5B9-4A57-B881-3AC86501AD2B}" sibTransId="{B7F88F19-445A-40ED-9228-57386CF51DED}"/>
    <dgm:cxn modelId="{D691FF01-DCB9-4A4F-9D64-62B583757C02}" type="presOf" srcId="{F15E9C45-5E9C-45B5-BD24-34EFE58F190F}" destId="{A93478CE-C243-430C-BD09-CFF926CCB9F7}" srcOrd="0" destOrd="1" presId="urn:microsoft.com/office/officeart/2005/8/layout/vList2"/>
    <dgm:cxn modelId="{D64085C8-CC26-487B-B729-FAEAACDB127F}" type="presOf" srcId="{F729576B-589E-4F09-9B30-9AB97A435636}" destId="{0097CD47-ABF7-40B3-82CF-ECA63DCADB5E}" srcOrd="0" destOrd="0" presId="urn:microsoft.com/office/officeart/2005/8/layout/vList2"/>
    <dgm:cxn modelId="{DB207047-B395-435D-AC19-9D6FE0775469}" srcId="{F729576B-589E-4F09-9B30-9AB97A435636}" destId="{D42B9699-B446-4FB2-9136-3497BA99EF8E}" srcOrd="1" destOrd="0" parTransId="{0C4E2246-76FB-4261-B8D2-52BB9B94B237}" sibTransId="{BD2DDAF3-E404-449D-818D-332C36A02498}"/>
    <dgm:cxn modelId="{A3E50AFC-646E-4993-B5A4-F4A7EA48CDA0}" srcId="{F729576B-589E-4F09-9B30-9AB97A435636}" destId="{14026EA2-C064-4056-BEBA-F95C508916A9}" srcOrd="0" destOrd="0" parTransId="{0BFCCFBF-44A6-4CE7-9F38-18215CA2C331}" sibTransId="{2556EC4C-736D-497F-BCCE-E90C99B043E0}"/>
    <dgm:cxn modelId="{8FEB1337-1A75-4D10-B0FE-6C4A27F986B0}" type="presOf" srcId="{D42B9699-B446-4FB2-9136-3497BA99EF8E}" destId="{810B0CB8-93DA-4A44-A5CD-DFAF7BD89720}" srcOrd="0" destOrd="0" presId="urn:microsoft.com/office/officeart/2005/8/layout/vList2"/>
    <dgm:cxn modelId="{FCB07A80-92BB-4D5B-AB13-B1445718CCA4}" srcId="{3A80E1F3-7B23-4E42-8E3F-EDC3DB0B9B5F}" destId="{F15E9C45-5E9C-45B5-BD24-34EFE58F190F}" srcOrd="1" destOrd="0" parTransId="{B60F2313-F8E1-4BCE-B79B-B1228F16A40F}" sibTransId="{879B4884-5AEE-4610-911F-65F604E438A4}"/>
    <dgm:cxn modelId="{DBF05D92-E4E4-4304-B52E-36DA9F306BD0}" type="presOf" srcId="{86124059-500A-4594-AB2A-FE58C43E1447}" destId="{C6F66E27-9D82-4ACF-9ABD-A74169F039A3}" srcOrd="0" destOrd="0" presId="urn:microsoft.com/office/officeart/2005/8/layout/vList2"/>
    <dgm:cxn modelId="{51DFDBEE-95E2-45AA-9820-D8BB5B6AF8CF}" type="presParOf" srcId="{0097CD47-ABF7-40B3-82CF-ECA63DCADB5E}" destId="{A2FB348B-A5D2-4187-BDB7-A00F63F4AF8E}" srcOrd="0" destOrd="0" presId="urn:microsoft.com/office/officeart/2005/8/layout/vList2"/>
    <dgm:cxn modelId="{DD10F397-2875-4013-8765-6C2608C7614A}" type="presParOf" srcId="{0097CD47-ABF7-40B3-82CF-ECA63DCADB5E}" destId="{2465D92E-D134-4BD0-8B2F-63A3EADFCA47}" srcOrd="1" destOrd="0" presId="urn:microsoft.com/office/officeart/2005/8/layout/vList2"/>
    <dgm:cxn modelId="{0A4755DD-B2E4-41AD-B417-F601F4AD671D}" type="presParOf" srcId="{0097CD47-ABF7-40B3-82CF-ECA63DCADB5E}" destId="{810B0CB8-93DA-4A44-A5CD-DFAF7BD89720}" srcOrd="2" destOrd="0" presId="urn:microsoft.com/office/officeart/2005/8/layout/vList2"/>
    <dgm:cxn modelId="{4FD69BD6-D6CE-4838-BD50-55F3372FF677}" type="presParOf" srcId="{0097CD47-ABF7-40B3-82CF-ECA63DCADB5E}" destId="{C6F66E27-9D82-4ACF-9ABD-A74169F039A3}" srcOrd="3" destOrd="0" presId="urn:microsoft.com/office/officeart/2005/8/layout/vList2"/>
    <dgm:cxn modelId="{127E5ED4-A21C-4BD3-9909-2BAAE12ADB1F}" type="presParOf" srcId="{0097CD47-ABF7-40B3-82CF-ECA63DCADB5E}" destId="{F7447D21-FD99-4568-9918-FA69C413F549}" srcOrd="4" destOrd="0" presId="urn:microsoft.com/office/officeart/2005/8/layout/vList2"/>
    <dgm:cxn modelId="{004BA7E0-44B2-40BF-9284-B9197C48BC71}" type="presParOf" srcId="{0097CD47-ABF7-40B3-82CF-ECA63DCADB5E}" destId="{A93478CE-C243-430C-BD09-CFF926CCB9F7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18361D0-D593-43B1-AF2E-087BD6316A2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BCC874E-5E5C-4DB4-BC85-E156286349D0}">
      <dgm:prSet phldrT="[Texto]"/>
      <dgm:spPr/>
      <dgm:t>
        <a:bodyPr/>
        <a:lstStyle/>
        <a:p>
          <a:r>
            <a:rPr lang="es-AR" altLang="es-AR" dirty="0" smtClean="0"/>
            <a:t>Soluciones para las colisiones</a:t>
          </a:r>
          <a:endParaRPr lang="es-AR" dirty="0"/>
        </a:p>
      </dgm:t>
    </dgm:pt>
    <dgm:pt modelId="{BC82F829-F10B-4FAE-BFAF-81D8E7106064}" type="parTrans" cxnId="{5618BE1A-D2F1-4CE2-9D77-AE4496BF3450}">
      <dgm:prSet/>
      <dgm:spPr/>
      <dgm:t>
        <a:bodyPr/>
        <a:lstStyle/>
        <a:p>
          <a:endParaRPr lang="es-AR"/>
        </a:p>
      </dgm:t>
    </dgm:pt>
    <dgm:pt modelId="{35BB950B-DB1C-4207-A2C0-EB49A77EB92A}" type="sibTrans" cxnId="{5618BE1A-D2F1-4CE2-9D77-AE4496BF3450}">
      <dgm:prSet/>
      <dgm:spPr/>
      <dgm:t>
        <a:bodyPr/>
        <a:lstStyle/>
        <a:p>
          <a:endParaRPr lang="es-AR"/>
        </a:p>
      </dgm:t>
    </dgm:pt>
    <dgm:pt modelId="{350EF4B1-BC27-4C5B-9163-5FD4BA32E2FD}">
      <dgm:prSet/>
      <dgm:spPr/>
      <dgm:t>
        <a:bodyPr/>
        <a:lstStyle/>
        <a:p>
          <a:r>
            <a:rPr lang="es-AR" altLang="es-AR" smtClean="0"/>
            <a:t>Esparcir registros: buscar métodos que distribuyan los registros de la forma más aleatoria posible</a:t>
          </a:r>
          <a:endParaRPr lang="es-AR" altLang="es-AR" dirty="0"/>
        </a:p>
      </dgm:t>
    </dgm:pt>
    <dgm:pt modelId="{13E53C72-BFD9-402B-A5DE-3B63D5ADEDE8}" type="parTrans" cxnId="{5EE0BF74-446C-4B1F-95B3-080FC523FAC3}">
      <dgm:prSet/>
      <dgm:spPr/>
      <dgm:t>
        <a:bodyPr/>
        <a:lstStyle/>
        <a:p>
          <a:endParaRPr lang="es-AR"/>
        </a:p>
      </dgm:t>
    </dgm:pt>
    <dgm:pt modelId="{6F133AC8-6E95-4223-8FF6-A8110560760B}" type="sibTrans" cxnId="{5EE0BF74-446C-4B1F-95B3-080FC523FAC3}">
      <dgm:prSet/>
      <dgm:spPr/>
      <dgm:t>
        <a:bodyPr/>
        <a:lstStyle/>
        <a:p>
          <a:endParaRPr lang="es-AR"/>
        </a:p>
      </dgm:t>
    </dgm:pt>
    <dgm:pt modelId="{D591F670-087A-4F99-8065-281649710D07}">
      <dgm:prSet/>
      <dgm:spPr/>
      <dgm:t>
        <a:bodyPr/>
        <a:lstStyle/>
        <a:p>
          <a:r>
            <a:rPr lang="es-AR" altLang="es-AR" smtClean="0"/>
            <a:t>Usar memoria adicional: distribuir pocos registros en muchas direcciones, baja la densidad de empaquetamiento: </a:t>
          </a:r>
          <a:endParaRPr lang="es-AR" altLang="es-AR" dirty="0"/>
        </a:p>
      </dgm:t>
    </dgm:pt>
    <dgm:pt modelId="{DF58DF53-DF34-4063-B9B8-4907E4B42E78}" type="parTrans" cxnId="{C3D21EF3-0D9F-4EF1-B734-6CA7AE4A7895}">
      <dgm:prSet/>
      <dgm:spPr/>
      <dgm:t>
        <a:bodyPr/>
        <a:lstStyle/>
        <a:p>
          <a:endParaRPr lang="es-AR"/>
        </a:p>
      </dgm:t>
    </dgm:pt>
    <dgm:pt modelId="{D9D6750E-18A4-42AA-BA8D-6456543D0C10}" type="sibTrans" cxnId="{C3D21EF3-0D9F-4EF1-B734-6CA7AE4A7895}">
      <dgm:prSet/>
      <dgm:spPr/>
      <dgm:t>
        <a:bodyPr/>
        <a:lstStyle/>
        <a:p>
          <a:endParaRPr lang="es-AR"/>
        </a:p>
      </dgm:t>
    </dgm:pt>
    <dgm:pt modelId="{1C64395F-ED5A-48AC-A538-EAD37367AEE2}">
      <dgm:prSet/>
      <dgm:spPr/>
      <dgm:t>
        <a:bodyPr/>
        <a:lstStyle/>
        <a:p>
          <a:r>
            <a:rPr lang="es-AR" altLang="es-AR" dirty="0" smtClean="0"/>
            <a:t>Disminuye el colisiones y por ende </a:t>
          </a:r>
          <a:r>
            <a:rPr lang="es-AR" altLang="es-AR" dirty="0" err="1" smtClean="0"/>
            <a:t>overflow</a:t>
          </a:r>
          <a:endParaRPr lang="es-AR" altLang="es-AR" dirty="0"/>
        </a:p>
      </dgm:t>
    </dgm:pt>
    <dgm:pt modelId="{66D63623-D4CF-4401-939C-18D0EFDE3F92}" type="parTrans" cxnId="{70B3A8EE-1960-4F3F-B946-D88D9EE36BA6}">
      <dgm:prSet/>
      <dgm:spPr/>
      <dgm:t>
        <a:bodyPr/>
        <a:lstStyle/>
        <a:p>
          <a:endParaRPr lang="es-AR"/>
        </a:p>
      </dgm:t>
    </dgm:pt>
    <dgm:pt modelId="{5EDF8DF2-E225-449B-955F-696FBF852D05}" type="sibTrans" cxnId="{70B3A8EE-1960-4F3F-B946-D88D9EE36BA6}">
      <dgm:prSet/>
      <dgm:spPr/>
      <dgm:t>
        <a:bodyPr/>
        <a:lstStyle/>
        <a:p>
          <a:endParaRPr lang="es-AR"/>
        </a:p>
      </dgm:t>
    </dgm:pt>
    <dgm:pt modelId="{8A86D70B-1DD9-496B-A72D-94CE5F036EB4}">
      <dgm:prSet/>
      <dgm:spPr/>
      <dgm:t>
        <a:bodyPr/>
        <a:lstStyle/>
        <a:p>
          <a:r>
            <a:rPr lang="es-AR" altLang="es-AR" smtClean="0"/>
            <a:t>Desperdicia espacio</a:t>
          </a:r>
          <a:endParaRPr lang="es-AR" altLang="es-AR" dirty="0"/>
        </a:p>
      </dgm:t>
    </dgm:pt>
    <dgm:pt modelId="{64ED1EF9-4FF9-43DD-8847-58FD68A950FF}" type="parTrans" cxnId="{A53DF81A-956D-4E81-BFCE-B82D49105285}">
      <dgm:prSet/>
      <dgm:spPr/>
      <dgm:t>
        <a:bodyPr/>
        <a:lstStyle/>
        <a:p>
          <a:endParaRPr lang="es-AR"/>
        </a:p>
      </dgm:t>
    </dgm:pt>
    <dgm:pt modelId="{DD2157D3-F802-4EA1-997B-DDD761C2712F}" type="sibTrans" cxnId="{A53DF81A-956D-4E81-BFCE-B82D49105285}">
      <dgm:prSet/>
      <dgm:spPr/>
      <dgm:t>
        <a:bodyPr/>
        <a:lstStyle/>
        <a:p>
          <a:endParaRPr lang="es-AR"/>
        </a:p>
      </dgm:t>
    </dgm:pt>
    <dgm:pt modelId="{E77A05E0-2481-46C2-ACCA-4BF3F9414A1E}">
      <dgm:prSet/>
      <dgm:spPr/>
      <dgm:t>
        <a:bodyPr/>
        <a:lstStyle/>
        <a:p>
          <a:r>
            <a:rPr lang="es-AR" altLang="es-AR" smtClean="0"/>
            <a:t>Colocar más de un registro por dirección: direcciones con N claves, mejoras notables</a:t>
          </a:r>
          <a:endParaRPr lang="es-AR" altLang="es-AR" dirty="0"/>
        </a:p>
      </dgm:t>
    </dgm:pt>
    <dgm:pt modelId="{AEDDBD87-0DFC-48CE-9963-B18D3BF984A4}" type="parTrans" cxnId="{0B3C7E0A-E596-4E15-AD1E-90EEACFC0282}">
      <dgm:prSet/>
      <dgm:spPr/>
      <dgm:t>
        <a:bodyPr/>
        <a:lstStyle/>
        <a:p>
          <a:endParaRPr lang="es-AR"/>
        </a:p>
      </dgm:t>
    </dgm:pt>
    <dgm:pt modelId="{4661D329-A2F9-4720-98E2-BD7A16D01AE7}" type="sibTrans" cxnId="{0B3C7E0A-E596-4E15-AD1E-90EEACFC0282}">
      <dgm:prSet/>
      <dgm:spPr/>
      <dgm:t>
        <a:bodyPr/>
        <a:lstStyle/>
        <a:p>
          <a:endParaRPr lang="es-AR"/>
        </a:p>
      </dgm:t>
    </dgm:pt>
    <dgm:pt modelId="{93EF4A0B-A2CD-46CC-898A-51B845994845}" type="pres">
      <dgm:prSet presAssocID="{A18361D0-D593-43B1-AF2E-087BD6316A2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495E68C2-6E05-4EA8-800A-902E1DA42A01}" type="pres">
      <dgm:prSet presAssocID="{1BCC874E-5E5C-4DB4-BC85-E156286349D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0E337A5-C0BB-429A-B07C-91D0C8D0747E}" type="pres">
      <dgm:prSet presAssocID="{1BCC874E-5E5C-4DB4-BC85-E156286349D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EE0BF74-446C-4B1F-95B3-080FC523FAC3}" srcId="{1BCC874E-5E5C-4DB4-BC85-E156286349D0}" destId="{350EF4B1-BC27-4C5B-9163-5FD4BA32E2FD}" srcOrd="0" destOrd="0" parTransId="{13E53C72-BFD9-402B-A5DE-3B63D5ADEDE8}" sibTransId="{6F133AC8-6E95-4223-8FF6-A8110560760B}"/>
    <dgm:cxn modelId="{36E79CF8-F5A5-4917-ABEB-F43640BA453A}" type="presOf" srcId="{E77A05E0-2481-46C2-ACCA-4BF3F9414A1E}" destId="{60E337A5-C0BB-429A-B07C-91D0C8D0747E}" srcOrd="0" destOrd="4" presId="urn:microsoft.com/office/officeart/2005/8/layout/vList2"/>
    <dgm:cxn modelId="{55DFAE5C-1007-4994-8CFE-22CE00F81B6B}" type="presOf" srcId="{A18361D0-D593-43B1-AF2E-087BD6316A2F}" destId="{93EF4A0B-A2CD-46CC-898A-51B845994845}" srcOrd="0" destOrd="0" presId="urn:microsoft.com/office/officeart/2005/8/layout/vList2"/>
    <dgm:cxn modelId="{58541A81-E93C-4F80-8812-2DE3446FCAD3}" type="presOf" srcId="{1C64395F-ED5A-48AC-A538-EAD37367AEE2}" destId="{60E337A5-C0BB-429A-B07C-91D0C8D0747E}" srcOrd="0" destOrd="2" presId="urn:microsoft.com/office/officeart/2005/8/layout/vList2"/>
    <dgm:cxn modelId="{5618BE1A-D2F1-4CE2-9D77-AE4496BF3450}" srcId="{A18361D0-D593-43B1-AF2E-087BD6316A2F}" destId="{1BCC874E-5E5C-4DB4-BC85-E156286349D0}" srcOrd="0" destOrd="0" parTransId="{BC82F829-F10B-4FAE-BFAF-81D8E7106064}" sibTransId="{35BB950B-DB1C-4207-A2C0-EB49A77EB92A}"/>
    <dgm:cxn modelId="{75BF67A4-B1CC-452E-A31F-F213227AC2AF}" type="presOf" srcId="{1BCC874E-5E5C-4DB4-BC85-E156286349D0}" destId="{495E68C2-6E05-4EA8-800A-902E1DA42A01}" srcOrd="0" destOrd="0" presId="urn:microsoft.com/office/officeart/2005/8/layout/vList2"/>
    <dgm:cxn modelId="{B1E4AEE5-1820-4F61-B57C-4B91CE616DEA}" type="presOf" srcId="{D591F670-087A-4F99-8065-281649710D07}" destId="{60E337A5-C0BB-429A-B07C-91D0C8D0747E}" srcOrd="0" destOrd="1" presId="urn:microsoft.com/office/officeart/2005/8/layout/vList2"/>
    <dgm:cxn modelId="{A53DF81A-956D-4E81-BFCE-B82D49105285}" srcId="{D591F670-087A-4F99-8065-281649710D07}" destId="{8A86D70B-1DD9-496B-A72D-94CE5F036EB4}" srcOrd="1" destOrd="0" parTransId="{64ED1EF9-4FF9-43DD-8847-58FD68A950FF}" sibTransId="{DD2157D3-F802-4EA1-997B-DDD761C2712F}"/>
    <dgm:cxn modelId="{34E4FCC1-ED45-41DE-AAEB-38575BE94A6D}" type="presOf" srcId="{8A86D70B-1DD9-496B-A72D-94CE5F036EB4}" destId="{60E337A5-C0BB-429A-B07C-91D0C8D0747E}" srcOrd="0" destOrd="3" presId="urn:microsoft.com/office/officeart/2005/8/layout/vList2"/>
    <dgm:cxn modelId="{C3D21EF3-0D9F-4EF1-B734-6CA7AE4A7895}" srcId="{1BCC874E-5E5C-4DB4-BC85-E156286349D0}" destId="{D591F670-087A-4F99-8065-281649710D07}" srcOrd="1" destOrd="0" parTransId="{DF58DF53-DF34-4063-B9B8-4907E4B42E78}" sibTransId="{D9D6750E-18A4-42AA-BA8D-6456543D0C10}"/>
    <dgm:cxn modelId="{70B3A8EE-1960-4F3F-B946-D88D9EE36BA6}" srcId="{D591F670-087A-4F99-8065-281649710D07}" destId="{1C64395F-ED5A-48AC-A538-EAD37367AEE2}" srcOrd="0" destOrd="0" parTransId="{66D63623-D4CF-4401-939C-18D0EFDE3F92}" sibTransId="{5EDF8DF2-E225-449B-955F-696FBF852D05}"/>
    <dgm:cxn modelId="{C08C7E2A-5D1B-4AD7-9191-AF1CA10A6C42}" type="presOf" srcId="{350EF4B1-BC27-4C5B-9163-5FD4BA32E2FD}" destId="{60E337A5-C0BB-429A-B07C-91D0C8D0747E}" srcOrd="0" destOrd="0" presId="urn:microsoft.com/office/officeart/2005/8/layout/vList2"/>
    <dgm:cxn modelId="{0B3C7E0A-E596-4E15-AD1E-90EEACFC0282}" srcId="{1BCC874E-5E5C-4DB4-BC85-E156286349D0}" destId="{E77A05E0-2481-46C2-ACCA-4BF3F9414A1E}" srcOrd="2" destOrd="0" parTransId="{AEDDBD87-0DFC-48CE-9963-B18D3BF984A4}" sibTransId="{4661D329-A2F9-4720-98E2-BD7A16D01AE7}"/>
    <dgm:cxn modelId="{FC273E84-4F73-4939-A1B6-BD9294EC6853}" type="presParOf" srcId="{93EF4A0B-A2CD-46CC-898A-51B845994845}" destId="{495E68C2-6E05-4EA8-800A-902E1DA42A01}" srcOrd="0" destOrd="0" presId="urn:microsoft.com/office/officeart/2005/8/layout/vList2"/>
    <dgm:cxn modelId="{857843BB-CB76-4734-8DDB-80799AF858E1}" type="presParOf" srcId="{93EF4A0B-A2CD-46CC-898A-51B845994845}" destId="{60E337A5-C0BB-429A-B07C-91D0C8D074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BC0865-03E0-4698-97F1-D700A370C28B}">
      <dsp:nvSpPr>
        <dsp:cNvPr id="0" name=""/>
        <dsp:cNvSpPr/>
      </dsp:nvSpPr>
      <dsp:spPr>
        <a:xfrm>
          <a:off x="0" y="81474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Algoritmos simples de dispersión</a:t>
          </a:r>
          <a:endParaRPr lang="es-AR" sz="2600" kern="1200" dirty="0"/>
        </a:p>
      </dsp:txBody>
      <dsp:txXfrm>
        <a:off x="30442" y="111916"/>
        <a:ext cx="8854516" cy="562726"/>
      </dsp:txXfrm>
    </dsp:sp>
    <dsp:sp modelId="{F643BB8F-AE5A-482A-B9A4-DBC11F66DED5}">
      <dsp:nvSpPr>
        <dsp:cNvPr id="0" name=""/>
        <dsp:cNvSpPr/>
      </dsp:nvSpPr>
      <dsp:spPr>
        <a:xfrm>
          <a:off x="0" y="705084"/>
          <a:ext cx="8915400" cy="13185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Condiciones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partir registros en forma uniforme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Aleatoria (las claves son independientes, no influyen una sobre la otra)</a:t>
          </a:r>
          <a:endParaRPr lang="es-AR" altLang="es-AR" sz="2000" kern="1200" dirty="0"/>
        </a:p>
      </dsp:txBody>
      <dsp:txXfrm>
        <a:off x="0" y="705084"/>
        <a:ext cx="8915400" cy="1318590"/>
      </dsp:txXfrm>
    </dsp:sp>
    <dsp:sp modelId="{646A8D58-5661-4728-895C-0BF20564C692}">
      <dsp:nvSpPr>
        <dsp:cNvPr id="0" name=""/>
        <dsp:cNvSpPr/>
      </dsp:nvSpPr>
      <dsp:spPr>
        <a:xfrm>
          <a:off x="0" y="2023675"/>
          <a:ext cx="891540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Tres pasos</a:t>
          </a:r>
          <a:endParaRPr lang="es-AR" altLang="es-AR" sz="2600" kern="1200" dirty="0"/>
        </a:p>
      </dsp:txBody>
      <dsp:txXfrm>
        <a:off x="30442" y="2054117"/>
        <a:ext cx="8854516" cy="562726"/>
      </dsp:txXfrm>
    </dsp:sp>
    <dsp:sp modelId="{F47DFB44-F93E-4EA6-B651-DF4161096C2A}">
      <dsp:nvSpPr>
        <dsp:cNvPr id="0" name=""/>
        <dsp:cNvSpPr/>
      </dsp:nvSpPr>
      <dsp:spPr>
        <a:xfrm>
          <a:off x="0" y="2647285"/>
          <a:ext cx="8915400" cy="1049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presentar la llave en forma numérica (en caso que no lo sea)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Aplicar la función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lacionar el número resultante con el espacio disponible</a:t>
          </a:r>
          <a:endParaRPr lang="es-AR" altLang="es-AR" sz="2000" kern="1200" dirty="0"/>
        </a:p>
      </dsp:txBody>
      <dsp:txXfrm>
        <a:off x="0" y="2647285"/>
        <a:ext cx="8915400" cy="10494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6C6860-9606-4E1E-9113-E054016618D2}">
      <dsp:nvSpPr>
        <dsp:cNvPr id="0" name=""/>
        <dsp:cNvSpPr/>
      </dsp:nvSpPr>
      <dsp:spPr>
        <a:xfrm>
          <a:off x="0" y="81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200" kern="1200" dirty="0" smtClean="0"/>
            <a:t>Estimación del </a:t>
          </a:r>
          <a:r>
            <a:rPr lang="es-AR" altLang="es-AR" sz="3200" kern="1200" dirty="0" err="1" smtClean="0"/>
            <a:t>overflow</a:t>
          </a:r>
          <a:r>
            <a:rPr lang="es-AR" altLang="es-AR" sz="3200" kern="1200" dirty="0" smtClean="0"/>
            <a:t> </a:t>
          </a:r>
          <a:r>
            <a:rPr lang="es-AR" altLang="es-AR" sz="3200" kern="1200" dirty="0" smtClean="0">
              <a:sym typeface="Wingdings" panose="05000000000000000000" pitchFamily="2" charset="2"/>
            </a:rPr>
            <a:t> sabiendo que </a:t>
          </a:r>
          <a:endParaRPr lang="es-AR" sz="3200" kern="1200" dirty="0"/>
        </a:p>
      </dsp:txBody>
      <dsp:txXfrm>
        <a:off x="37467" y="118671"/>
        <a:ext cx="8840466" cy="692586"/>
      </dsp:txXfrm>
    </dsp:sp>
    <dsp:sp modelId="{B83CD678-06AF-403C-83AA-D6550D9F1883}">
      <dsp:nvSpPr>
        <dsp:cNvPr id="0" name=""/>
        <dsp:cNvSpPr/>
      </dsp:nvSpPr>
      <dsp:spPr>
        <a:xfrm>
          <a:off x="0" y="848724"/>
          <a:ext cx="8915400" cy="2848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N # de cubetas, 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C capacidad de nodo, 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R # reg. Del archivo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DE = </a:t>
          </a:r>
          <a:r>
            <a:rPr lang="es-AR" altLang="es-AR" sz="2500" u="sng" kern="1200" dirty="0" smtClean="0"/>
            <a:t>   R</a:t>
          </a:r>
          <a:br>
            <a:rPr lang="es-AR" altLang="es-AR" sz="2500" u="sng" kern="1200" dirty="0" smtClean="0"/>
          </a:br>
          <a:r>
            <a:rPr lang="es-AR" altLang="es-AR" sz="2500" u="none" kern="1200" dirty="0" smtClean="0"/>
            <a:t>        </a:t>
          </a:r>
          <a:r>
            <a:rPr lang="es-AR" altLang="es-AR" sz="2500" kern="1200" dirty="0" smtClean="0"/>
            <a:t>C x N</a:t>
          </a:r>
          <a:endParaRPr lang="es-AR" altLang="es-AR" sz="2500" u="sng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500" kern="1200" dirty="0" smtClean="0"/>
            <a:t>Probabilidad que una cubeta reciba I registros (distribución de </a:t>
          </a:r>
          <a:r>
            <a:rPr lang="es-AR" altLang="es-AR" sz="2500" kern="1200" dirty="0" err="1" smtClean="0"/>
            <a:t>Poisson</a:t>
          </a:r>
          <a:r>
            <a:rPr lang="es-AR" altLang="es-AR" sz="2500" kern="1200" dirty="0" smtClean="0"/>
            <a:t>)</a:t>
          </a:r>
          <a:endParaRPr lang="es-AR" altLang="es-AR" sz="2500" kern="1200" dirty="0"/>
        </a:p>
      </dsp:txBody>
      <dsp:txXfrm>
        <a:off x="0" y="848724"/>
        <a:ext cx="8915400" cy="284832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02ACD7-DC03-4EB4-AC6D-D90CEC355C8B}">
      <dsp:nvSpPr>
        <dsp:cNvPr id="0" name=""/>
        <dsp:cNvSpPr/>
      </dsp:nvSpPr>
      <dsp:spPr>
        <a:xfrm>
          <a:off x="0" y="518582"/>
          <a:ext cx="8205452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En general la secuencia de K llaves, que I caigan en un nodo es la probabilidad</a:t>
          </a:r>
          <a:endParaRPr lang="es-AR" sz="2600" kern="1200" dirty="0"/>
        </a:p>
      </dsp:txBody>
      <dsp:txXfrm>
        <a:off x="50489" y="569071"/>
        <a:ext cx="8104474" cy="933302"/>
      </dsp:txXfrm>
    </dsp:sp>
    <dsp:sp modelId="{B57E66BB-F0E8-409F-A810-FB9B6D9BBAF4}">
      <dsp:nvSpPr>
        <dsp:cNvPr id="0" name=""/>
        <dsp:cNvSpPr/>
      </dsp:nvSpPr>
      <dsp:spPr>
        <a:xfrm>
          <a:off x="0" y="1631641"/>
          <a:ext cx="8205452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Cuantas formas de combinar esta probabilidad hay (R tomadas de a I combinaciones)</a:t>
          </a:r>
          <a:endParaRPr lang="es-AR" altLang="es-AR" sz="2600" kern="1200" dirty="0"/>
        </a:p>
      </dsp:txBody>
      <dsp:txXfrm>
        <a:off x="50489" y="1682130"/>
        <a:ext cx="8104474" cy="933302"/>
      </dsp:txXfrm>
    </dsp:sp>
    <dsp:sp modelId="{20E79CA3-E725-4411-8FCE-A214AA4EA419}">
      <dsp:nvSpPr>
        <dsp:cNvPr id="0" name=""/>
        <dsp:cNvSpPr/>
      </dsp:nvSpPr>
      <dsp:spPr>
        <a:xfrm>
          <a:off x="0" y="2740802"/>
          <a:ext cx="8205452" cy="1034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Función de </a:t>
          </a:r>
          <a:r>
            <a:rPr lang="es-AR" altLang="es-AR" sz="2600" kern="1200" dirty="0" err="1" smtClean="0"/>
            <a:t>Poisson</a:t>
          </a:r>
          <a:r>
            <a:rPr lang="es-AR" altLang="es-AR" sz="2600" kern="1200" dirty="0" smtClean="0">
              <a:sym typeface="Wingdings" panose="05000000000000000000" pitchFamily="2" charset="2"/>
            </a:rPr>
            <a:t>: (probabilidad que un nodo tenga I elementos) R,N,I con la definición ya vista</a:t>
          </a:r>
          <a:endParaRPr lang="es-AR" altLang="es-AR" sz="2600" kern="1200" dirty="0"/>
        </a:p>
      </dsp:txBody>
      <dsp:txXfrm>
        <a:off x="50489" y="2791291"/>
        <a:ext cx="8104474" cy="933302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DCDD44-FBA5-4886-934C-78EC3D2A2737}">
      <dsp:nvSpPr>
        <dsp:cNvPr id="0" name=""/>
        <dsp:cNvSpPr/>
      </dsp:nvSpPr>
      <dsp:spPr>
        <a:xfrm>
          <a:off x="0" y="48237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300" kern="1200" dirty="0" smtClean="0"/>
            <a:t>Que pasa si mantenemos la DE pero cambiamos ciertos valores</a:t>
          </a:r>
          <a:endParaRPr lang="es-AR" sz="2300" kern="1200" dirty="0"/>
        </a:p>
      </dsp:txBody>
      <dsp:txXfrm>
        <a:off x="44664" y="92901"/>
        <a:ext cx="8826072" cy="825612"/>
      </dsp:txXfrm>
    </dsp:sp>
    <dsp:sp modelId="{2F2467FE-5196-40C4-8AEB-88124E8EDB86}">
      <dsp:nvSpPr>
        <dsp:cNvPr id="0" name=""/>
        <dsp:cNvSpPr/>
      </dsp:nvSpPr>
      <dsp:spPr>
        <a:xfrm>
          <a:off x="0" y="963177"/>
          <a:ext cx="8915400" cy="29042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EJ:</a:t>
          </a:r>
          <a:br>
            <a:rPr lang="es-AR" altLang="es-AR" sz="1800" kern="1200" dirty="0" smtClean="0"/>
          </a:b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>deben influir en la función de </a:t>
          </a:r>
          <a:r>
            <a:rPr lang="es-AR" altLang="es-AR" sz="1800" kern="1200" dirty="0" err="1" smtClean="0"/>
            <a:t>Poisson</a:t>
          </a: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/>
          </a:r>
          <a:br>
            <a:rPr lang="es-AR" altLang="es-AR" sz="1800" kern="1200" dirty="0" smtClean="0"/>
          </a:br>
          <a:r>
            <a:rPr lang="es-AR" altLang="es-AR" sz="1800" kern="1200" dirty="0" smtClean="0"/>
            <a:t>saturación           c = 1                   222   cubetas</a:t>
          </a:r>
          <a:br>
            <a:rPr lang="es-AR" altLang="es-AR" sz="1800" kern="1200" dirty="0" smtClean="0"/>
          </a:br>
          <a:r>
            <a:rPr lang="es-AR" altLang="es-AR" sz="1800" kern="1200" dirty="0" smtClean="0"/>
            <a:t>                             c = 2                   140   cubetas</a:t>
          </a:r>
          <a:endParaRPr 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smtClean="0"/>
            <a:t>Cual es el tamaño de la cubeta?</a:t>
          </a:r>
          <a:endParaRPr lang="es-AR" sz="1800" kern="1200" dirty="0"/>
        </a:p>
      </dsp:txBody>
      <dsp:txXfrm>
        <a:off x="0" y="963177"/>
        <a:ext cx="8915400" cy="29042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2C623C-335A-49EA-975F-613F7324E893}">
      <dsp:nvSpPr>
        <dsp:cNvPr id="0" name=""/>
        <dsp:cNvSpPr/>
      </dsp:nvSpPr>
      <dsp:spPr>
        <a:xfrm>
          <a:off x="0" y="171198"/>
          <a:ext cx="8344950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600" kern="1200" dirty="0" smtClean="0"/>
            <a:t>Archivos</a:t>
          </a:r>
          <a:endParaRPr lang="es-AR" sz="2600" kern="1200" dirty="0"/>
        </a:p>
      </dsp:txBody>
      <dsp:txXfrm>
        <a:off x="30442" y="201640"/>
        <a:ext cx="8284066" cy="562726"/>
      </dsp:txXfrm>
    </dsp:sp>
    <dsp:sp modelId="{58AB1686-68ED-4B15-BABB-34537FB7EF44}">
      <dsp:nvSpPr>
        <dsp:cNvPr id="0" name=""/>
        <dsp:cNvSpPr/>
      </dsp:nvSpPr>
      <dsp:spPr>
        <a:xfrm>
          <a:off x="0" y="794809"/>
          <a:ext cx="8344950" cy="6996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4952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Acomodar datos para satisfacer rápidamente requerimientos</a:t>
          </a:r>
          <a:endParaRPr lang="es-ES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Accesos: resumen</a:t>
          </a:r>
          <a:endParaRPr lang="es-ES" altLang="es-AR" sz="2000" kern="1200" dirty="0"/>
        </a:p>
      </dsp:txBody>
      <dsp:txXfrm>
        <a:off x="0" y="794809"/>
        <a:ext cx="8344950" cy="699660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2BEF6-0ACF-470C-8928-DF841C29F8BB}">
      <dsp:nvSpPr>
        <dsp:cNvPr id="0" name=""/>
        <dsp:cNvSpPr/>
      </dsp:nvSpPr>
      <dsp:spPr>
        <a:xfrm>
          <a:off x="0" y="115832"/>
          <a:ext cx="8915400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100" kern="1200" smtClean="0"/>
            <a:t>Elección de organización</a:t>
          </a:r>
          <a:endParaRPr lang="es-AR" sz="2100" kern="1200"/>
        </a:p>
      </dsp:txBody>
      <dsp:txXfrm>
        <a:off x="24588" y="140420"/>
        <a:ext cx="8866224" cy="454509"/>
      </dsp:txXfrm>
    </dsp:sp>
    <dsp:sp modelId="{3EEF29D7-AAC5-401C-847A-E1467CD2282A}">
      <dsp:nvSpPr>
        <dsp:cNvPr id="0" name=""/>
        <dsp:cNvSpPr/>
      </dsp:nvSpPr>
      <dsp:spPr>
        <a:xfrm>
          <a:off x="0" y="619517"/>
          <a:ext cx="8915400" cy="304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Captar los requerimientos de usuario</a:t>
          </a:r>
          <a:endParaRPr lang="es-ES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Que examinar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Características del archivo</a:t>
          </a:r>
          <a:endParaRPr lang="es-ES" altLang="es-AR" sz="1600" kern="1200" dirty="0"/>
        </a:p>
        <a:p>
          <a:pPr marL="514350" lvl="3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Número de registros, tamaño de registros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Requerimientos de usuario</a:t>
          </a:r>
          <a:endParaRPr lang="es-ES" altLang="es-AR" sz="1600" kern="1200" dirty="0"/>
        </a:p>
        <a:p>
          <a:pPr marL="514350" lvl="3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Tipos de operaciones, número de accesos a archivos</a:t>
          </a:r>
          <a:endParaRPr lang="es-ES" altLang="es-AR" sz="1600" kern="1200" dirty="0"/>
        </a:p>
        <a:p>
          <a:pPr marL="514350" lvl="3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Características del </a:t>
          </a:r>
          <a:r>
            <a:rPr lang="es-ES" altLang="es-AR" sz="1600" kern="1200" dirty="0" err="1" smtClean="0"/>
            <a:t>hard</a:t>
          </a:r>
          <a:endParaRPr lang="es-ES" altLang="es-AR" sz="1600" kern="1200" dirty="0"/>
        </a:p>
        <a:p>
          <a:pPr marL="685800" lvl="4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Tamaño de sectores, bloques, pistas, cilíndros, etc.</a:t>
          </a:r>
          <a:endParaRPr lang="es-ES" altLang="es-AR" sz="1600" kern="1200" dirty="0"/>
        </a:p>
        <a:p>
          <a:pPr marL="514350" lvl="3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Parámetros</a:t>
          </a:r>
          <a:endParaRPr lang="es-ES" altLang="es-AR" sz="1600" kern="1200" dirty="0"/>
        </a:p>
        <a:p>
          <a:pPr marL="514350" lvl="3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Tiempo (necesario para desarrollar y mantener el soft, para procesar archivos)</a:t>
          </a:r>
          <a:endParaRPr lang="es-ES" altLang="es-AR" sz="1600" kern="1200" dirty="0"/>
        </a:p>
        <a:p>
          <a:pPr marL="514350" lvl="3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Uso promedio (# reg. Usados/ #registros)</a:t>
          </a:r>
          <a:endParaRPr lang="es-AR" sz="1600" kern="1200" dirty="0"/>
        </a:p>
      </dsp:txBody>
      <dsp:txXfrm>
        <a:off x="0" y="619517"/>
        <a:ext cx="8915400" cy="30429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8B970F-04DE-411C-AA90-6A403A7138BE}">
      <dsp:nvSpPr>
        <dsp:cNvPr id="0" name=""/>
        <dsp:cNvSpPr/>
      </dsp:nvSpPr>
      <dsp:spPr>
        <a:xfrm>
          <a:off x="0" y="2291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700" kern="1200" dirty="0" smtClean="0"/>
            <a:t>Atributos del hash</a:t>
          </a:r>
          <a:endParaRPr lang="es-AR" sz="2700" kern="1200" dirty="0"/>
        </a:p>
      </dsp:txBody>
      <dsp:txXfrm>
        <a:off x="31613" y="54525"/>
        <a:ext cx="8852174" cy="584369"/>
      </dsp:txXfrm>
    </dsp:sp>
    <dsp:sp modelId="{28968C90-CC52-4CC6-A475-9197FED702FD}">
      <dsp:nvSpPr>
        <dsp:cNvPr id="0" name=""/>
        <dsp:cNvSpPr/>
      </dsp:nvSpPr>
      <dsp:spPr>
        <a:xfrm>
          <a:off x="0" y="670507"/>
          <a:ext cx="8915400" cy="1397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No requiere almacenamiento adicional (índice)</a:t>
          </a:r>
          <a:endParaRPr lang="es-AR" altLang="es-AR" sz="2100" kern="1200" dirty="0" smtClean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Facilita inserción y eliminación rápida de registros</a:t>
          </a:r>
          <a:endParaRPr lang="es-AR" altLang="es-AR" sz="2100" kern="1200" dirty="0" smtClean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Encuentra registros con muy pocos accesos al disco en promedio</a:t>
          </a:r>
          <a:endParaRPr lang="es-AR" altLang="es-AR" sz="2100" kern="1200" dirty="0"/>
        </a:p>
      </dsp:txBody>
      <dsp:txXfrm>
        <a:off x="0" y="670507"/>
        <a:ext cx="8915400" cy="139725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10/12/2014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2946B-921C-4696-B7DD-323F4A5C31E6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90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291210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675810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81DFF7-16D6-48BA-9D67-117971ABED55}" type="slidenum">
              <a:rPr lang="es-AR" altLang="es-AR"/>
              <a:pPr/>
              <a:t>9</a:t>
            </a:fld>
            <a:endParaRPr lang="es-AR" altLang="es-AR"/>
          </a:p>
        </p:txBody>
      </p:sp>
      <p:sp>
        <p:nvSpPr>
          <p:cNvPr id="91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40573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75677-1975-416E-9763-F3ADE18007C2}" type="slidenum">
              <a:rPr lang="es-AR" altLang="es-AR"/>
              <a:pPr/>
              <a:t>11</a:t>
            </a:fld>
            <a:endParaRPr lang="es-AR" altLang="es-AR"/>
          </a:p>
        </p:txBody>
      </p:sp>
      <p:sp>
        <p:nvSpPr>
          <p:cNvPr id="91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5054873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35AFF4-C29A-4F57-8C8A-3DB4480EE7C4}" type="slidenum">
              <a:rPr lang="es-AR" altLang="es-AR"/>
              <a:pPr/>
              <a:t>26</a:t>
            </a:fld>
            <a:endParaRPr lang="es-AR" altLang="es-AR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ChangeArrowheads="1"/>
          </p:cNvSpPr>
          <p:nvPr/>
        </p:nvSpPr>
        <p:spPr bwMode="auto">
          <a:xfrm>
            <a:off x="1125538" y="4933950"/>
            <a:ext cx="1276350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2" name="Rectangle 4"/>
          <p:cNvSpPr>
            <a:spLocks noChangeArrowheads="1"/>
          </p:cNvSpPr>
          <p:nvPr/>
        </p:nvSpPr>
        <p:spPr bwMode="auto">
          <a:xfrm>
            <a:off x="1125538" y="5181600"/>
            <a:ext cx="976312" cy="24606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3" name="Rectangle 5"/>
          <p:cNvSpPr>
            <a:spLocks noChangeArrowheads="1"/>
          </p:cNvSpPr>
          <p:nvPr/>
        </p:nvSpPr>
        <p:spPr bwMode="auto">
          <a:xfrm>
            <a:off x="1125538" y="5427663"/>
            <a:ext cx="976312" cy="3302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4" name="Rectangle 6"/>
          <p:cNvSpPr>
            <a:spLocks noChangeArrowheads="1"/>
          </p:cNvSpPr>
          <p:nvPr/>
        </p:nvSpPr>
        <p:spPr bwMode="auto">
          <a:xfrm>
            <a:off x="1125538" y="5757863"/>
            <a:ext cx="976312" cy="24606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5" name="Rectangle 7"/>
          <p:cNvSpPr>
            <a:spLocks noChangeArrowheads="1"/>
          </p:cNvSpPr>
          <p:nvPr/>
        </p:nvSpPr>
        <p:spPr bwMode="auto">
          <a:xfrm>
            <a:off x="3527425" y="5427663"/>
            <a:ext cx="976313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6" name="Rectangle 8"/>
          <p:cNvSpPr>
            <a:spLocks noChangeArrowheads="1"/>
          </p:cNvSpPr>
          <p:nvPr/>
        </p:nvSpPr>
        <p:spPr bwMode="auto">
          <a:xfrm>
            <a:off x="3527425" y="5181600"/>
            <a:ext cx="976313" cy="24606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7" name="Rectangle 9"/>
          <p:cNvSpPr>
            <a:spLocks noChangeArrowheads="1"/>
          </p:cNvSpPr>
          <p:nvPr/>
        </p:nvSpPr>
        <p:spPr bwMode="auto">
          <a:xfrm>
            <a:off x="3527425" y="4933950"/>
            <a:ext cx="976313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939018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  <p:sp>
        <p:nvSpPr>
          <p:cNvPr id="939019" name="Line 11"/>
          <p:cNvSpPr>
            <a:spLocks noChangeShapeType="1"/>
          </p:cNvSpPr>
          <p:nvPr/>
        </p:nvSpPr>
        <p:spPr bwMode="auto">
          <a:xfrm>
            <a:off x="1725613" y="4933950"/>
            <a:ext cx="0" cy="10699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0" name="Line 12"/>
          <p:cNvSpPr>
            <a:spLocks noChangeShapeType="1"/>
          </p:cNvSpPr>
          <p:nvPr/>
        </p:nvSpPr>
        <p:spPr bwMode="auto">
          <a:xfrm>
            <a:off x="4127500" y="4933950"/>
            <a:ext cx="0" cy="7413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1" name="Line 13"/>
          <p:cNvSpPr>
            <a:spLocks noChangeShapeType="1"/>
          </p:cNvSpPr>
          <p:nvPr/>
        </p:nvSpPr>
        <p:spPr bwMode="auto">
          <a:xfrm>
            <a:off x="2401888" y="5099050"/>
            <a:ext cx="90011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2" name="Line 14"/>
          <p:cNvSpPr>
            <a:spLocks noChangeShapeType="1"/>
          </p:cNvSpPr>
          <p:nvPr/>
        </p:nvSpPr>
        <p:spPr bwMode="auto">
          <a:xfrm>
            <a:off x="2101850" y="5346700"/>
            <a:ext cx="12001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3" name="Line 15"/>
          <p:cNvSpPr>
            <a:spLocks noChangeShapeType="1"/>
          </p:cNvSpPr>
          <p:nvPr/>
        </p:nvSpPr>
        <p:spPr bwMode="auto">
          <a:xfrm>
            <a:off x="4503738" y="5264150"/>
            <a:ext cx="149225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4" name="Line 16"/>
          <p:cNvSpPr>
            <a:spLocks noChangeShapeType="1"/>
          </p:cNvSpPr>
          <p:nvPr/>
        </p:nvSpPr>
        <p:spPr bwMode="auto">
          <a:xfrm>
            <a:off x="4652963" y="5346700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39025" name="Line 17"/>
          <p:cNvSpPr>
            <a:spLocks noChangeShapeType="1"/>
          </p:cNvSpPr>
          <p:nvPr/>
        </p:nvSpPr>
        <p:spPr bwMode="auto">
          <a:xfrm flipH="1">
            <a:off x="4503738" y="5510213"/>
            <a:ext cx="149225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471846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84B534-63A1-45E0-9033-BCEA8B044477}" type="slidenum">
              <a:rPr lang="es-AR" altLang="es-AR"/>
              <a:pPr/>
              <a:t>27</a:t>
            </a:fld>
            <a:endParaRPr lang="es-AR" altLang="es-AR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s-AR" sz="3200" b="1">
                <a:solidFill>
                  <a:srgbClr val="A3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8</a:t>
            </a:r>
            <a:endParaRPr lang="es-AR" altLang="es-AR" sz="3200" b="1">
              <a:solidFill>
                <a:srgbClr val="A3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07060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032000" y="190500"/>
            <a:ext cx="9347200" cy="1527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Marcador de tabla 2"/>
          <p:cNvSpPr>
            <a:spLocks noGrp="1"/>
          </p:cNvSpPr>
          <p:nvPr>
            <p:ph type="tbl" idx="1"/>
          </p:nvPr>
        </p:nvSpPr>
        <p:spPr>
          <a:xfrm>
            <a:off x="2032000" y="1905000"/>
            <a:ext cx="9347200" cy="4114800"/>
          </a:xfrm>
        </p:spPr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113184" y="6248400"/>
            <a:ext cx="3266016" cy="457200"/>
          </a:xfrm>
        </p:spPr>
        <p:txBody>
          <a:bodyPr/>
          <a:lstStyle>
            <a:lvl1pPr>
              <a:defRPr/>
            </a:lvl1pPr>
          </a:lstStyle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3688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2032000" y="6248400"/>
            <a:ext cx="1727200" cy="457200"/>
          </a:xfrm>
        </p:spPr>
        <p:txBody>
          <a:bodyPr/>
          <a:lstStyle>
            <a:lvl1pPr>
              <a:defRPr/>
            </a:lvl1pPr>
          </a:lstStyle>
          <a:p>
            <a:fld id="{A3A69514-3E1E-4426-8A02-06FFD8C52F0B}" type="slidenum">
              <a:rPr lang="es-ES" altLang="es-AR"/>
              <a:pPr/>
              <a:t>‹Nº›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40136839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notesSlide" Target="../notesSlides/notesSlide5.xml"/><Relationship Id="rId7" Type="http://schemas.openxmlformats.org/officeDocument/2006/relationships/diagramColors" Target="../diagrams/colors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10" Type="http://schemas.openxmlformats.org/officeDocument/2006/relationships/image" Target="../media/image2.wmf"/><Relationship Id="rId4" Type="http://schemas.openxmlformats.org/officeDocument/2006/relationships/diagramData" Target="../diagrams/data10.xml"/><Relationship Id="rId9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Relationship Id="rId9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Colors" Target="../diagrams/colors16.xml"/><Relationship Id="rId11" Type="http://schemas.openxmlformats.org/officeDocument/2006/relationships/image" Target="../media/image5.wmf"/><Relationship Id="rId5" Type="http://schemas.openxmlformats.org/officeDocument/2006/relationships/diagramQuickStyle" Target="../diagrams/quickStyle16.xml"/><Relationship Id="rId15" Type="http://schemas.openxmlformats.org/officeDocument/2006/relationships/image" Target="../media/image3.wmf"/><Relationship Id="rId10" Type="http://schemas.openxmlformats.org/officeDocument/2006/relationships/oleObject" Target="../embeddings/oleObject5.bin"/><Relationship Id="rId4" Type="http://schemas.openxmlformats.org/officeDocument/2006/relationships/diagramLayout" Target="../diagrams/layout16.xml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9.wmf"/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diagramColors" Target="../diagrams/colors19.xml"/><Relationship Id="rId11" Type="http://schemas.openxmlformats.org/officeDocument/2006/relationships/image" Target="../media/image8.wmf"/><Relationship Id="rId5" Type="http://schemas.openxmlformats.org/officeDocument/2006/relationships/diagramQuickStyle" Target="../diagrams/quickStyle19.xml"/><Relationship Id="rId15" Type="http://schemas.openxmlformats.org/officeDocument/2006/relationships/image" Target="../media/image10.wmf"/><Relationship Id="rId10" Type="http://schemas.openxmlformats.org/officeDocument/2006/relationships/oleObject" Target="../embeddings/oleObject9.bin"/><Relationship Id="rId4" Type="http://schemas.openxmlformats.org/officeDocument/2006/relationships/diagramLayout" Target="../diagrams/layout19.xml"/><Relationship Id="rId9" Type="http://schemas.openxmlformats.org/officeDocument/2006/relationships/image" Target="../media/image7.wmf"/><Relationship Id="rId1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Relationship Id="rId9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undamentos de Organización de Datos</a:t>
            </a:r>
            <a:endParaRPr lang="es-AR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 smtClean="0"/>
              <a:t>Clase </a:t>
            </a:r>
            <a:r>
              <a:rPr lang="es-AR" dirty="0"/>
              <a:t>6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497135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3ACC57-E3D1-4E04-A5DB-9F891DB0100C}" type="slidenum">
              <a:rPr lang="es-ES" altLang="es-AR" smtClean="0"/>
              <a:pPr/>
              <a:t>1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9976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Hashing (Dispersión) </a:t>
            </a:r>
            <a:r>
              <a:rPr lang="es-AR" altLang="es-AR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3031841"/>
              </p:ext>
            </p:extLst>
          </p:nvPr>
        </p:nvGraphicFramePr>
        <p:xfrm>
          <a:off x="2408909" y="1399504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8AC2F-D6C0-4DAE-A636-FBB21A71B973}" type="slidenum">
              <a:rPr lang="es-ES" altLang="es-AR" smtClean="0"/>
              <a:pPr/>
              <a:t>11</a:t>
            </a:fld>
            <a:endParaRPr lang="es-ES" altLang="es-AR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380731"/>
              </p:ext>
            </p:extLst>
          </p:nvPr>
        </p:nvGraphicFramePr>
        <p:xfrm>
          <a:off x="3838217" y="5105400"/>
          <a:ext cx="589438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9" imgW="5894280" imgH="2179800" progId="Visio.Drawing.3">
                  <p:embed/>
                </p:oleObj>
              </mc:Choice>
              <mc:Fallback>
                <p:oleObj name="VISIO" r:id="rId9" imgW="5894280" imgH="217980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217" y="5105400"/>
                        <a:ext cx="589438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144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82751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463810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214038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416FE-7F22-49DC-B0A8-09FA562239BF}" type="slidenum">
              <a:rPr lang="es-ES" altLang="es-AR" smtClean="0"/>
              <a:pPr/>
              <a:t>1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30284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3404605"/>
              </p:ext>
            </p:extLst>
          </p:nvPr>
        </p:nvGraphicFramePr>
        <p:xfrm>
          <a:off x="2589212" y="1463899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4</a:t>
            </a:fld>
            <a:endParaRPr lang="es-AR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216335"/>
              </p:ext>
            </p:extLst>
          </p:nvPr>
        </p:nvGraphicFramePr>
        <p:xfrm>
          <a:off x="4443413" y="5554663"/>
          <a:ext cx="41449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cuación" r:id="rId8" imgW="2286000" imgH="419040" progId="Equation.3">
                  <p:embed/>
                </p:oleObj>
              </mc:Choice>
              <mc:Fallback>
                <p:oleObj name="Ecuación" r:id="rId8" imgW="2286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3" y="5554663"/>
                        <a:ext cx="4144962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5926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358716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EA9D4-A093-483E-89D8-81C622D36CDB}" type="slidenum">
              <a:rPr lang="es-ES" altLang="es-AR" smtClean="0"/>
              <a:pPr/>
              <a:t>1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10097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171839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2898895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6250765"/>
              </p:ext>
            </p:extLst>
          </p:nvPr>
        </p:nvGraphicFramePr>
        <p:xfrm>
          <a:off x="1028700" y="1738648"/>
          <a:ext cx="8205452" cy="42975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7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8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D7F1F0-C61D-412B-899C-2D28E5C3A720}" type="slidenum">
              <a:rPr lang="es-ES" altLang="es-AR" smtClean="0"/>
              <a:pPr/>
              <a:t>17</a:t>
            </a:fld>
            <a:endParaRPr lang="es-ES" altLang="es-AR"/>
          </a:p>
        </p:txBody>
      </p:sp>
      <p:graphicFrame>
        <p:nvGraphicFramePr>
          <p:cNvPr id="927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025685"/>
              </p:ext>
            </p:extLst>
          </p:nvPr>
        </p:nvGraphicFramePr>
        <p:xfrm>
          <a:off x="9500476" y="3526230"/>
          <a:ext cx="12509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Ecuación" r:id="rId8" imgW="698400" imgH="419040" progId="Equation.3">
                  <p:embed/>
                </p:oleObj>
              </mc:Choice>
              <mc:Fallback>
                <p:oleObj name="Ecuación" r:id="rId8" imgW="6984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476" y="3526230"/>
                        <a:ext cx="12509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77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409639"/>
              </p:ext>
            </p:extLst>
          </p:nvPr>
        </p:nvGraphicFramePr>
        <p:xfrm>
          <a:off x="9559063" y="4623412"/>
          <a:ext cx="218122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Ecuación" r:id="rId10" imgW="1498320" imgH="419040" progId="Equation.3">
                  <p:embed/>
                </p:oleObj>
              </mc:Choice>
              <mc:Fallback>
                <p:oleObj name="Ecuación" r:id="rId10" imgW="14983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9063" y="4623412"/>
                        <a:ext cx="218122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301826"/>
              </p:ext>
            </p:extLst>
          </p:nvPr>
        </p:nvGraphicFramePr>
        <p:xfrm>
          <a:off x="9478895" y="2550258"/>
          <a:ext cx="234156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Ecuación" r:id="rId12" imgW="1307880" imgH="228600" progId="Equation.3">
                  <p:embed/>
                </p:oleObj>
              </mc:Choice>
              <mc:Fallback>
                <p:oleObj name="Ecuación" r:id="rId12" imgW="1307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8895" y="2550258"/>
                        <a:ext cx="2341563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174137"/>
              </p:ext>
            </p:extLst>
          </p:nvPr>
        </p:nvGraphicFramePr>
        <p:xfrm>
          <a:off x="7804799" y="1221862"/>
          <a:ext cx="41449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Ecuación" r:id="rId14" imgW="2286000" imgH="419040" progId="Equation.3">
                  <p:embed/>
                </p:oleObj>
              </mc:Choice>
              <mc:Fallback>
                <p:oleObj name="Ecuación" r:id="rId14" imgW="2286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4799" y="1221862"/>
                        <a:ext cx="4144962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15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9712927"/>
              </p:ext>
            </p:extLst>
          </p:nvPr>
        </p:nvGraphicFramePr>
        <p:xfrm>
          <a:off x="2589213" y="1738648"/>
          <a:ext cx="8915400" cy="41732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6CF775-043C-4A68-9447-6B21F52DCF51}" type="slidenum">
              <a:rPr lang="es-ES" altLang="es-AR" smtClean="0"/>
              <a:pPr/>
              <a:t>1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19670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9093517"/>
              </p:ext>
            </p:extLst>
          </p:nvPr>
        </p:nvGraphicFramePr>
        <p:xfrm>
          <a:off x="2138453" y="1399505"/>
          <a:ext cx="8915400" cy="44603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10209211" y="6135808"/>
            <a:ext cx="1146283" cy="370396"/>
          </a:xfrm>
        </p:spPr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224803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1898891"/>
              </p:ext>
            </p:extLst>
          </p:nvPr>
        </p:nvGraphicFramePr>
        <p:xfrm>
          <a:off x="2589213" y="1700011"/>
          <a:ext cx="8915400" cy="42118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6398899"/>
              </p:ext>
            </p:extLst>
          </p:nvPr>
        </p:nvGraphicFramePr>
        <p:xfrm>
          <a:off x="2589213" y="1996225"/>
          <a:ext cx="8915400" cy="3915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0</a:t>
            </a:fld>
            <a:endParaRPr lang="es-AR"/>
          </a:p>
        </p:txBody>
      </p:sp>
      <p:cxnSp>
        <p:nvCxnSpPr>
          <p:cNvPr id="14" name="Conector recto de flecha 13"/>
          <p:cNvCxnSpPr/>
          <p:nvPr/>
        </p:nvCxnSpPr>
        <p:spPr>
          <a:xfrm>
            <a:off x="5574963" y="5138669"/>
            <a:ext cx="82424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de flecha 14"/>
          <p:cNvCxnSpPr/>
          <p:nvPr/>
        </p:nvCxnSpPr>
        <p:spPr>
          <a:xfrm>
            <a:off x="5574963" y="5406980"/>
            <a:ext cx="82424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789237"/>
              </p:ext>
            </p:extLst>
          </p:nvPr>
        </p:nvGraphicFramePr>
        <p:xfrm>
          <a:off x="3701647" y="3134128"/>
          <a:ext cx="11049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Ecuación" r:id="rId8" imgW="609480" imgH="647640" progId="Equation.3">
                  <p:embed/>
                </p:oleObj>
              </mc:Choice>
              <mc:Fallback>
                <p:oleObj name="Ecuación" r:id="rId8" imgW="609480" imgH="647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1647" y="3134128"/>
                        <a:ext cx="11049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159987"/>
              </p:ext>
            </p:extLst>
          </p:nvPr>
        </p:nvGraphicFramePr>
        <p:xfrm>
          <a:off x="7914480" y="3134128"/>
          <a:ext cx="98901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5" name="Ecuación" r:id="rId10" imgW="545760" imgH="647640" progId="Equation.3">
                  <p:embed/>
                </p:oleObj>
              </mc:Choice>
              <mc:Fallback>
                <p:oleObj name="Ecuación" r:id="rId10" imgW="545760" imgH="647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4480" y="3134128"/>
                        <a:ext cx="98901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862646"/>
              </p:ext>
            </p:extLst>
          </p:nvPr>
        </p:nvGraphicFramePr>
        <p:xfrm>
          <a:off x="5493271" y="3340846"/>
          <a:ext cx="1381125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Ecuación" r:id="rId12" imgW="761760" imgH="431640" progId="Equation.3">
                  <p:embed/>
                </p:oleObj>
              </mc:Choice>
              <mc:Fallback>
                <p:oleObj name="Ecuación" r:id="rId12" imgW="761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271" y="3340846"/>
                        <a:ext cx="1381125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Flecha derecha 18"/>
          <p:cNvSpPr/>
          <p:nvPr/>
        </p:nvSpPr>
        <p:spPr>
          <a:xfrm>
            <a:off x="4911650" y="3485888"/>
            <a:ext cx="476518" cy="4165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866923"/>
              </p:ext>
            </p:extLst>
          </p:nvPr>
        </p:nvGraphicFramePr>
        <p:xfrm>
          <a:off x="9728200" y="3302848"/>
          <a:ext cx="126682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cuación" r:id="rId14" imgW="698400" imgH="431640" progId="Equation.3">
                  <p:embed/>
                </p:oleObj>
              </mc:Choice>
              <mc:Fallback>
                <p:oleObj name="Ecuación" r:id="rId14" imgW="698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8200" y="3302848"/>
                        <a:ext cx="126682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Flecha derecha 20"/>
          <p:cNvSpPr/>
          <p:nvPr/>
        </p:nvSpPr>
        <p:spPr>
          <a:xfrm>
            <a:off x="9008595" y="3447255"/>
            <a:ext cx="476518" cy="4165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1115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931843" name="Group 3"/>
          <p:cNvGraphicFramePr>
            <a:graphicFrameLocks noGrp="1"/>
          </p:cNvGraphicFramePr>
          <p:nvPr>
            <p:ph type="tbl" idx="1"/>
          </p:nvPr>
        </p:nvGraphicFramePr>
        <p:xfrm>
          <a:off x="2032000" y="1905000"/>
          <a:ext cx="7659687" cy="4381500"/>
        </p:xfrm>
        <a:graphic>
          <a:graphicData uri="http://schemas.openxmlformats.org/drawingml/2006/table">
            <a:tbl>
              <a:tblPr/>
              <a:tblGrid>
                <a:gridCol w="1182687"/>
                <a:gridCol w="1295400"/>
                <a:gridCol w="1295400"/>
                <a:gridCol w="1295400"/>
                <a:gridCol w="1295400"/>
                <a:gridCol w="12954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4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8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5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9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8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4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3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3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6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7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98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99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A07494-8776-415A-9950-C1071A98F9BA}" type="slidenum">
              <a:rPr lang="es-ES" altLang="es-AR" smtClean="0"/>
              <a:pPr/>
              <a:t>2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687773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7737848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A69514-3E1E-4426-8A02-06FFD8C52F0B}" type="slidenum">
              <a:rPr lang="es-ES" altLang="es-AR" smtClean="0"/>
              <a:pPr/>
              <a:t>22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09479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296578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4801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332699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384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2221988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66934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6" name="Marcador de contenido 1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5792312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D4B9D-8E35-447E-AE92-CE5E37136053}" type="slidenum">
              <a:rPr lang="es-ES" altLang="es-AR" smtClean="0"/>
              <a:pPr/>
              <a:t>2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223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smtClean="0"/>
              <a:t>Hashing (Dispersión)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818592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9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3E0AD6-A97D-48BF-9B50-1A9DA3178276}" type="slidenum">
              <a:rPr lang="es-ES" altLang="es-AR" smtClean="0"/>
              <a:pPr/>
              <a:t>2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62339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smtClean="0"/>
              <a:t>Hashing (</a:t>
            </a:r>
            <a:r>
              <a:rPr lang="en-US" altLang="es-AR" dirty="0" err="1" smtClean="0"/>
              <a:t>Dispersión</a:t>
            </a:r>
            <a:r>
              <a:rPr lang="en-US" altLang="es-AR" dirty="0" smtClean="0"/>
              <a:t>) </a:t>
            </a:r>
            <a:r>
              <a:rPr lang="en-US" altLang="es-AR" dirty="0" smtClean="0">
                <a:sym typeface="Wingdings" panose="05000000000000000000" pitchFamily="2" charset="2"/>
              </a:rPr>
              <a:t> </a:t>
            </a:r>
            <a:r>
              <a:rPr lang="en-US" altLang="es-AR" dirty="0" err="1" smtClean="0">
                <a:sym typeface="Wingdings" panose="05000000000000000000" pitchFamily="2" charset="2"/>
              </a:rPr>
              <a:t>espacio</a:t>
            </a:r>
            <a:r>
              <a:rPr lang="en-US" altLang="es-AR" dirty="0" smtClean="0">
                <a:sym typeface="Wingdings" panose="05000000000000000000" pitchFamily="2" charset="2"/>
              </a:rPr>
              <a:t> </a:t>
            </a:r>
            <a:r>
              <a:rPr lang="en-US" altLang="es-AR" dirty="0" err="1" smtClean="0">
                <a:sym typeface="Wingdings" panose="05000000000000000000" pitchFamily="2" charset="2"/>
              </a:rPr>
              <a:t>dinámic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774047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9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475A2-7686-4E23-864C-837B60AD27A5}" type="slidenum">
              <a:rPr lang="es-ES" altLang="es-AR" smtClean="0"/>
              <a:pPr/>
              <a:t>2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5046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/>
              <a:t>Hashing (</a:t>
            </a:r>
            <a:r>
              <a:rPr lang="en-US" altLang="es-AR" dirty="0" err="1"/>
              <a:t>Dispersión</a:t>
            </a:r>
            <a:r>
              <a:rPr lang="en-US" altLang="es-AR" dirty="0"/>
              <a:t>) </a:t>
            </a:r>
            <a:r>
              <a:rPr lang="en-US" altLang="es-AR" dirty="0">
                <a:sym typeface="Wingdings" panose="05000000000000000000" pitchFamily="2" charset="2"/>
              </a:rPr>
              <a:t> </a:t>
            </a:r>
            <a:r>
              <a:rPr lang="en-US" altLang="es-AR" dirty="0" err="1">
                <a:sym typeface="Wingdings" panose="05000000000000000000" pitchFamily="2" charset="2"/>
              </a:rPr>
              <a:t>espacio</a:t>
            </a:r>
            <a:r>
              <a:rPr lang="en-US" altLang="es-AR" dirty="0">
                <a:sym typeface="Wingdings" panose="05000000000000000000" pitchFamily="2" charset="2"/>
              </a:rPr>
              <a:t> </a:t>
            </a:r>
            <a:r>
              <a:rPr lang="en-US" altLang="es-AR" dirty="0" err="1">
                <a:sym typeface="Wingdings" panose="05000000000000000000" pitchFamily="2" charset="2"/>
              </a:rPr>
              <a:t>dinámic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205699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9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EA3A3-FD10-49EE-B5DB-758BAED876C2}" type="slidenum">
              <a:rPr lang="es-ES" altLang="es-AR" smtClean="0"/>
              <a:pPr/>
              <a:t>2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8346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282086"/>
              </p:ext>
            </p:extLst>
          </p:nvPr>
        </p:nvGraphicFramePr>
        <p:xfrm>
          <a:off x="2589213" y="1532586"/>
          <a:ext cx="8915400" cy="4379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9D181-37E9-46C9-9D04-75BBC92D1AC9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45312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 dirty="0" smtClean="0"/>
              <a:t>Hashing (</a:t>
            </a:r>
            <a:r>
              <a:rPr lang="en-US" altLang="es-AR" dirty="0" err="1" smtClean="0"/>
              <a:t>Dispersión</a:t>
            </a:r>
            <a:r>
              <a:rPr lang="en-US" altLang="es-AR" dirty="0" smtClean="0"/>
              <a:t>) </a:t>
            </a:r>
            <a:r>
              <a:rPr lang="en-US" altLang="es-AR" dirty="0" smtClean="0">
                <a:sym typeface="Wingdings" panose="05000000000000000000" pitchFamily="2" charset="2"/>
              </a:rPr>
              <a:t> </a:t>
            </a:r>
            <a:r>
              <a:rPr lang="en-US" altLang="es-AR" dirty="0" err="1" smtClean="0">
                <a:sym typeface="Wingdings" panose="05000000000000000000" pitchFamily="2" charset="2"/>
              </a:rPr>
              <a:t>espacio</a:t>
            </a:r>
            <a:r>
              <a:rPr lang="en-US" altLang="es-AR" dirty="0" smtClean="0">
                <a:sym typeface="Wingdings" panose="05000000000000000000" pitchFamily="2" charset="2"/>
              </a:rPr>
              <a:t> </a:t>
            </a:r>
            <a:r>
              <a:rPr lang="en-US" altLang="es-AR" dirty="0" err="1" smtClean="0">
                <a:sym typeface="Wingdings" panose="05000000000000000000" pitchFamily="2" charset="2"/>
              </a:rPr>
              <a:t>dinámico</a:t>
            </a:r>
            <a:r>
              <a:rPr lang="en-US" altLang="es-AR" dirty="0" smtClean="0">
                <a:sym typeface="Wingdings" panose="05000000000000000000" pitchFamily="2" charset="2"/>
              </a:rPr>
              <a:t>  (</a:t>
            </a:r>
            <a:r>
              <a:rPr lang="en-US" altLang="es-AR" dirty="0" err="1" smtClean="0">
                <a:sym typeface="Wingdings" panose="05000000000000000000" pitchFamily="2" charset="2"/>
              </a:rPr>
              <a:t>ejempl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0147019"/>
              </p:ext>
            </p:extLst>
          </p:nvPr>
        </p:nvGraphicFramePr>
        <p:xfrm>
          <a:off x="2589213" y="2133600"/>
          <a:ext cx="857677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8385"/>
                <a:gridCol w="4288385"/>
              </a:tblGrid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Clave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Secuencia</a:t>
                      </a:r>
                      <a:r>
                        <a:rPr lang="es-AR" baseline="0" dirty="0" smtClean="0"/>
                        <a:t> de bits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Alf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011  0011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Bet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110  0101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Gamm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1001</a:t>
                      </a:r>
                      <a:r>
                        <a:rPr lang="es-AR" baseline="0" dirty="0" smtClean="0"/>
                        <a:t>  1010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err="1" smtClean="0"/>
                        <a:t>Epsilon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111  1100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Delt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1100  0001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Tit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 0001 0110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Omeg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 1111  1111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Pi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000  0000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Tau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011  1011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Lambd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100  1000</a:t>
                      </a:r>
                      <a:endParaRPr lang="es-AR" dirty="0"/>
                    </a:p>
                  </a:txBody>
                  <a:tcPr/>
                </a:tc>
              </a:tr>
              <a:tr h="296572">
                <a:tc>
                  <a:txBody>
                    <a:bodyPr/>
                    <a:lstStyle/>
                    <a:p>
                      <a:r>
                        <a:rPr lang="es-AR" dirty="0" smtClean="0"/>
                        <a:t>Sigma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….  0010   1110</a:t>
                      </a:r>
                      <a:endParaRPr lang="es-A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9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77B06-253B-4F22-AE43-F7FA6DD8AB61}" type="slidenum">
              <a:rPr lang="es-ES" altLang="es-AR" smtClean="0"/>
              <a:pPr/>
              <a:t>3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2031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AR" dirty="0" smtClean="0"/>
              <a:t>Elección de organización</a:t>
            </a:r>
            <a:endParaRPr lang="es-ES" alt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08451132"/>
              </p:ext>
            </p:extLst>
          </p:nvPr>
        </p:nvGraphicFramePr>
        <p:xfrm>
          <a:off x="2589213" y="2133600"/>
          <a:ext cx="8344950" cy="16656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31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9</a:t>
            </a:r>
            <a:endParaRPr lang="es-ES" altLang="es-AR"/>
          </a:p>
        </p:txBody>
      </p:sp>
      <p:sp>
        <p:nvSpPr>
          <p:cNvPr id="32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A52DE0-1CEA-4263-B732-BD0741EA1F16}" type="slidenum">
              <a:rPr lang="es-ES" altLang="es-AR" smtClean="0"/>
              <a:pPr/>
              <a:t>31</a:t>
            </a:fld>
            <a:endParaRPr lang="es-ES" altLang="es-AR"/>
          </a:p>
        </p:txBody>
      </p:sp>
      <p:graphicFrame>
        <p:nvGraphicFramePr>
          <p:cNvPr id="949278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121049"/>
              </p:ext>
            </p:extLst>
          </p:nvPr>
        </p:nvGraphicFramePr>
        <p:xfrm>
          <a:off x="3550276" y="3721994"/>
          <a:ext cx="6096000" cy="2058783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427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Organizació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cc.un reg. C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odos reg. C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ingun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ecuenci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23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dex sec.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ue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23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Has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ES" altLang="es-A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131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AR" dirty="0"/>
              <a:t>Elección de organiz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399514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034022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</a:t>
            </a:r>
            <a:r>
              <a:rPr lang="es-AR" altLang="es-AR" dirty="0" smtClean="0">
                <a:sym typeface="Wingdings" panose="05000000000000000000" pitchFamily="2" charset="2"/>
              </a:rPr>
              <a:t> Defini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9107755"/>
              </p:ext>
            </p:extLst>
          </p:nvPr>
        </p:nvGraphicFramePr>
        <p:xfrm>
          <a:off x="2073499" y="1596980"/>
          <a:ext cx="9431114" cy="43148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FC363-E54C-4B3B-B062-BFA2138A98D5}" type="slidenum">
              <a:rPr lang="es-ES" altLang="es-AR" smtClean="0"/>
              <a:pPr/>
              <a:t>4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18069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</a:t>
            </a:r>
            <a:r>
              <a:rPr lang="es-AR" altLang="es-AR" dirty="0">
                <a:sym typeface="Wingdings" panose="05000000000000000000" pitchFamily="2" charset="2"/>
              </a:rPr>
              <a:t> Defini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4311389"/>
              </p:ext>
            </p:extLst>
          </p:nvPr>
        </p:nvGraphicFramePr>
        <p:xfrm>
          <a:off x="2589213" y="2133600"/>
          <a:ext cx="8915400" cy="2090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554986"/>
              </p:ext>
            </p:extLst>
          </p:nvPr>
        </p:nvGraphicFramePr>
        <p:xfrm>
          <a:off x="3086892" y="4359096"/>
          <a:ext cx="6624638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8" imgW="6625080" imgH="1653120" progId="Visio.Drawing.3">
                  <p:embed/>
                </p:oleObj>
              </mc:Choice>
              <mc:Fallback>
                <p:oleObj name="VISIO" r:id="rId8" imgW="6625080" imgH="165312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892" y="4359096"/>
                        <a:ext cx="6624638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038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 smtClean="0"/>
              <a:t>Hashing</a:t>
            </a:r>
            <a:r>
              <a:rPr lang="es-AR" altLang="es-AR" dirty="0" smtClean="0"/>
              <a:t> (Dispersión)  </a:t>
            </a:r>
            <a:r>
              <a:rPr lang="es-AR" altLang="es-AR" dirty="0" smtClean="0">
                <a:sym typeface="Wingdings" panose="05000000000000000000" pitchFamily="2" charset="2"/>
              </a:rPr>
              <a:t> </a:t>
            </a:r>
            <a:r>
              <a:rPr lang="es-AR" altLang="es-AR" dirty="0" err="1" smtClean="0">
                <a:sym typeface="Wingdings" panose="05000000000000000000" pitchFamily="2" charset="2"/>
              </a:rPr>
              <a:t>Defin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9529517"/>
              </p:ext>
            </p:extLst>
          </p:nvPr>
        </p:nvGraphicFramePr>
        <p:xfrm>
          <a:off x="2589213" y="1751527"/>
          <a:ext cx="8915400" cy="4160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21F3E-7EE8-4EA2-A249-3082D32B7CCD}" type="slidenum">
              <a:rPr lang="es-ES" altLang="es-AR" smtClean="0"/>
              <a:pPr/>
              <a:t>6</a:t>
            </a:fld>
            <a:endParaRPr lang="es-ES" altLang="es-AR"/>
          </a:p>
        </p:txBody>
      </p:sp>
      <p:sp>
        <p:nvSpPr>
          <p:cNvPr id="911364" name="AutoShape 4"/>
          <p:cNvSpPr>
            <a:spLocks noChangeArrowheads="1"/>
          </p:cNvSpPr>
          <p:nvPr/>
        </p:nvSpPr>
        <p:spPr bwMode="auto">
          <a:xfrm>
            <a:off x="6763130" y="5587039"/>
            <a:ext cx="381000" cy="152400"/>
          </a:xfrm>
          <a:prstGeom prst="rightArrow">
            <a:avLst>
              <a:gd name="adj1" fmla="val 50000"/>
              <a:gd name="adj2" fmla="val 62500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8862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Hashing</a:t>
            </a:r>
            <a:r>
              <a:rPr lang="es-AR" altLang="es-AR" dirty="0"/>
              <a:t> (Dispersión)  </a:t>
            </a:r>
            <a:r>
              <a:rPr lang="es-AR" altLang="es-AR" dirty="0">
                <a:sym typeface="Wingdings" panose="05000000000000000000" pitchFamily="2" charset="2"/>
              </a:rPr>
              <a:t> </a:t>
            </a:r>
            <a:r>
              <a:rPr lang="es-AR" altLang="es-AR" dirty="0" smtClean="0">
                <a:sym typeface="Wingdings" panose="05000000000000000000" pitchFamily="2" charset="2"/>
              </a:rPr>
              <a:t>Parámetro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73911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FOD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sp>
        <p:nvSpPr>
          <p:cNvPr id="8" name="Proceso 7"/>
          <p:cNvSpPr/>
          <p:nvPr/>
        </p:nvSpPr>
        <p:spPr>
          <a:xfrm>
            <a:off x="1481070" y="2356834"/>
            <a:ext cx="592987" cy="330987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E</a:t>
            </a:r>
          </a:p>
          <a:p>
            <a:pPr algn="ctr"/>
            <a:r>
              <a:rPr lang="es-AR" dirty="0" smtClean="0"/>
              <a:t>F</a:t>
            </a:r>
          </a:p>
          <a:p>
            <a:pPr algn="ctr"/>
            <a:r>
              <a:rPr lang="es-AR" dirty="0" smtClean="0"/>
              <a:t>I</a:t>
            </a:r>
          </a:p>
          <a:p>
            <a:pPr algn="ctr"/>
            <a:r>
              <a:rPr lang="es-AR" dirty="0" smtClean="0"/>
              <a:t>C</a:t>
            </a:r>
          </a:p>
          <a:p>
            <a:pPr algn="ctr"/>
            <a:r>
              <a:rPr lang="es-AR" dirty="0" smtClean="0"/>
              <a:t>I</a:t>
            </a:r>
          </a:p>
          <a:p>
            <a:pPr algn="ctr"/>
            <a:r>
              <a:rPr lang="es-AR" dirty="0" smtClean="0"/>
              <a:t>E</a:t>
            </a:r>
          </a:p>
          <a:p>
            <a:pPr algn="ctr"/>
            <a:r>
              <a:rPr lang="es-AR" dirty="0" smtClean="0"/>
              <a:t>N</a:t>
            </a:r>
          </a:p>
          <a:p>
            <a:pPr algn="ctr"/>
            <a:r>
              <a:rPr lang="es-AR" dirty="0" smtClean="0"/>
              <a:t>C</a:t>
            </a:r>
          </a:p>
          <a:p>
            <a:pPr algn="ctr"/>
            <a:r>
              <a:rPr lang="es-AR" dirty="0" smtClean="0"/>
              <a:t>I</a:t>
            </a:r>
          </a:p>
          <a:p>
            <a:pPr algn="ctr"/>
            <a:r>
              <a:rPr lang="es-AR" dirty="0"/>
              <a:t>A</a:t>
            </a:r>
            <a:endParaRPr lang="es-AR" dirty="0" smtClean="0"/>
          </a:p>
        </p:txBody>
      </p:sp>
      <p:sp>
        <p:nvSpPr>
          <p:cNvPr id="9" name="Flecha derecha 8"/>
          <p:cNvSpPr/>
          <p:nvPr/>
        </p:nvSpPr>
        <p:spPr>
          <a:xfrm>
            <a:off x="2176529" y="3624913"/>
            <a:ext cx="592428" cy="6697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133434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Hashing (Dispersión)  </a:t>
            </a:r>
            <a:r>
              <a:rPr lang="es-AR" altLang="es-AR" smtClean="0">
                <a:sym typeface="Wingdings" panose="05000000000000000000" pitchFamily="2" charset="2"/>
              </a:rPr>
              <a:t> Parámetr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695472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26DD91-514A-4622-B431-FE097248A0D2}" type="slidenum">
              <a:rPr lang="es-ES" altLang="es-AR" smtClean="0"/>
              <a:pPr/>
              <a:t>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71585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Hashing (Dispersión) </a:t>
            </a:r>
            <a:r>
              <a:rPr lang="es-AR" altLang="es-AR" smtClean="0">
                <a:sym typeface="Wingdings" panose="05000000000000000000" pitchFamily="2" charset="2"/>
              </a:rPr>
              <a:t> parámetros 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7855168"/>
              </p:ext>
            </p:extLst>
          </p:nvPr>
        </p:nvGraphicFramePr>
        <p:xfrm>
          <a:off x="2589213" y="1777285"/>
          <a:ext cx="8915400" cy="41345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 smtClean="0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8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C106B3-57DE-4203-8747-4BF37B23F062}" type="slidenum">
              <a:rPr lang="es-ES" altLang="es-AR" smtClean="0"/>
              <a:pPr/>
              <a:t>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57542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1529</TotalTime>
  <Words>2020</Words>
  <Application>Microsoft Office PowerPoint</Application>
  <PresentationFormat>Panorámica</PresentationFormat>
  <Paragraphs>430</Paragraphs>
  <Slides>32</Slides>
  <Notes>7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2</vt:i4>
      </vt:variant>
    </vt:vector>
  </HeadingPairs>
  <TitlesOfParts>
    <vt:vector size="40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Ecuación</vt:lpstr>
      <vt:lpstr>Fundamentos de Organización de Datos</vt:lpstr>
      <vt:lpstr>Agenda</vt:lpstr>
      <vt:lpstr>Hashing (Dispersión)  Introducción</vt:lpstr>
      <vt:lpstr>Hashing (Dispersión)  Definición</vt:lpstr>
      <vt:lpstr>Hashing (Dispersión)  Definición</vt:lpstr>
      <vt:lpstr>Hashing (Dispersión)   Definción</vt:lpstr>
      <vt:lpstr>Hashing (Dispersión)   Parámetros</vt:lpstr>
      <vt:lpstr>Hashing (Dispersión)   Parámetros</vt:lpstr>
      <vt:lpstr>Hashing (Dispersión)  parámetros 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  Parámetros</vt:lpstr>
      <vt:lpstr>Hashing (Dispersión)</vt:lpstr>
      <vt:lpstr>Hashing (Dispersión)  espacio dinámico</vt:lpstr>
      <vt:lpstr>Hashing (Dispersión)  espacio dinámico</vt:lpstr>
      <vt:lpstr>Hashing (Dispersión)  espacio dinámico  (ejemplo</vt:lpstr>
      <vt:lpstr>Elección de organización</vt:lpstr>
      <vt:lpstr>Elección de organiza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Pampa</cp:lastModifiedBy>
  <cp:revision>109</cp:revision>
  <dcterms:created xsi:type="dcterms:W3CDTF">2014-08-28T15:33:23Z</dcterms:created>
  <dcterms:modified xsi:type="dcterms:W3CDTF">2014-12-10T16:16:44Z</dcterms:modified>
</cp:coreProperties>
</file>